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43BC9A" w14:textId="49CEC52E"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14:paraId="60A71C7C" w14:textId="77777777"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14:paraId="05FCB843" w14:textId="77777777" w:rsidR="00D06896" w:rsidRPr="009E36A4" w:rsidRDefault="00D06896" w:rsidP="00D06896">
      <w:pPr>
        <w:spacing w:beforeLines="50" w:before="120" w:afterLines="50" w:after="120" w:line="360" w:lineRule="exact"/>
        <w:jc w:val="center"/>
        <w:rPr>
          <w:rFonts w:eastAsia="黑体"/>
          <w:sz w:val="28"/>
          <w:szCs w:val="28"/>
        </w:rPr>
      </w:pPr>
    </w:p>
    <w:p w14:paraId="4B359571" w14:textId="26FEB166" w:rsidR="00D06896" w:rsidRPr="009E36A4" w:rsidRDefault="000F0C78" w:rsidP="000F0C78">
      <w:pPr>
        <w:tabs>
          <w:tab w:val="center" w:pos="4394"/>
          <w:tab w:val="right" w:pos="8788"/>
        </w:tabs>
        <w:spacing w:beforeLines="50" w:before="120" w:afterLines="50" w:after="120" w:line="360" w:lineRule="exact"/>
        <w:jc w:val="left"/>
        <w:rPr>
          <w:rFonts w:eastAsia="黑体"/>
          <w:sz w:val="28"/>
          <w:szCs w:val="28"/>
        </w:rPr>
      </w:pPr>
      <w:r>
        <w:rPr>
          <w:rFonts w:eastAsia="黑体"/>
          <w:sz w:val="28"/>
          <w:szCs w:val="28"/>
        </w:rPr>
        <w:tab/>
      </w:r>
      <w:r w:rsidR="00D06896" w:rsidRPr="009E36A4">
        <w:rPr>
          <w:rFonts w:eastAsia="黑体" w:hint="eastAsia"/>
          <w:sz w:val="28"/>
          <w:szCs w:val="28"/>
        </w:rPr>
        <w:t>摘</w:t>
      </w:r>
      <w:r w:rsidR="00D06896" w:rsidRPr="009E36A4">
        <w:rPr>
          <w:rFonts w:eastAsia="黑体" w:hint="eastAsia"/>
          <w:sz w:val="28"/>
          <w:szCs w:val="28"/>
        </w:rPr>
        <w:t xml:space="preserve"> </w:t>
      </w:r>
      <w:r w:rsidR="00D06896" w:rsidRPr="009E36A4">
        <w:rPr>
          <w:rFonts w:eastAsia="黑体" w:hint="eastAsia"/>
          <w:sz w:val="28"/>
          <w:szCs w:val="28"/>
        </w:rPr>
        <w:t>要</w:t>
      </w:r>
      <w:r>
        <w:rPr>
          <w:rFonts w:eastAsia="黑体"/>
          <w:sz w:val="28"/>
          <w:szCs w:val="28"/>
        </w:rPr>
        <w:tab/>
      </w:r>
    </w:p>
    <w:p w14:paraId="61B2E53E" w14:textId="77777777"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14:paraId="27116985" w14:textId="77777777"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14:paraId="6209DFAB" w14:textId="77777777" w:rsidR="007404BC" w:rsidRPr="009E36A4" w:rsidRDefault="007404BC" w:rsidP="009851E8">
      <w:pPr>
        <w:spacing w:line="360" w:lineRule="exact"/>
        <w:ind w:firstLineChars="200" w:firstLine="420"/>
        <w:jc w:val="left"/>
      </w:pPr>
    </w:p>
    <w:p w14:paraId="2FD6807C" w14:textId="380215C8"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E91A03">
        <w:rPr>
          <w:rFonts w:hint="eastAsia"/>
        </w:rPr>
        <w:t>控制</w:t>
      </w:r>
      <w:r w:rsidR="00E91A03" w:rsidRPr="009E36A4">
        <w:rPr>
          <w:rFonts w:hint="eastAsia"/>
        </w:rPr>
        <w:t>网络</w:t>
      </w:r>
    </w:p>
    <w:p w14:paraId="530BD4F6" w14:textId="77777777" w:rsidR="00D06896" w:rsidRPr="009E36A4" w:rsidRDefault="00D06896" w:rsidP="00D06896">
      <w:pPr>
        <w:spacing w:line="360" w:lineRule="exact"/>
        <w:jc w:val="left"/>
        <w:rPr>
          <w:sz w:val="18"/>
          <w:szCs w:val="18"/>
        </w:rPr>
      </w:pPr>
    </w:p>
    <w:p w14:paraId="07F5B8E3" w14:textId="77777777" w:rsidR="00D06896" w:rsidRPr="009E36A4" w:rsidRDefault="00D06896" w:rsidP="00D06896">
      <w:pPr>
        <w:spacing w:beforeLines="150" w:before="360" w:afterLines="150" w:after="360" w:line="360" w:lineRule="exact"/>
        <w:jc w:val="center"/>
        <w:rPr>
          <w:rFonts w:cs="Arial"/>
          <w:b/>
          <w:sz w:val="44"/>
          <w:szCs w:val="44"/>
        </w:rPr>
      </w:pPr>
    </w:p>
    <w:p w14:paraId="78C295EF" w14:textId="77777777" w:rsidR="00D06896" w:rsidRPr="009E36A4" w:rsidRDefault="00D06896" w:rsidP="00D06896">
      <w:pPr>
        <w:spacing w:beforeLines="150" w:before="360" w:afterLines="150" w:after="360" w:line="360" w:lineRule="exact"/>
        <w:jc w:val="center"/>
        <w:rPr>
          <w:rFonts w:cs="Arial"/>
          <w:b/>
          <w:sz w:val="44"/>
          <w:szCs w:val="44"/>
        </w:rPr>
      </w:pPr>
    </w:p>
    <w:p w14:paraId="5BFED7E0" w14:textId="77777777" w:rsidR="00D06896" w:rsidRPr="009E36A4" w:rsidRDefault="00D06896" w:rsidP="00D06896">
      <w:pPr>
        <w:spacing w:beforeLines="150" w:before="360" w:afterLines="150" w:after="360" w:line="360" w:lineRule="exact"/>
        <w:jc w:val="center"/>
        <w:rPr>
          <w:rFonts w:cs="Arial"/>
          <w:b/>
          <w:sz w:val="44"/>
          <w:szCs w:val="44"/>
        </w:rPr>
      </w:pPr>
    </w:p>
    <w:p w14:paraId="5AAC9580" w14:textId="77777777" w:rsidR="00D06896" w:rsidRPr="009E36A4" w:rsidRDefault="00D06896" w:rsidP="00D06896">
      <w:pPr>
        <w:spacing w:beforeLines="150" w:before="360" w:afterLines="150" w:after="360" w:line="360" w:lineRule="exact"/>
        <w:jc w:val="center"/>
        <w:rPr>
          <w:rFonts w:cs="Arial"/>
          <w:b/>
          <w:sz w:val="44"/>
          <w:szCs w:val="44"/>
        </w:rPr>
      </w:pPr>
    </w:p>
    <w:p w14:paraId="29F02346" w14:textId="77777777" w:rsidR="00D06896" w:rsidRPr="009E36A4" w:rsidRDefault="00D06896" w:rsidP="00D06896">
      <w:pPr>
        <w:spacing w:beforeLines="150" w:before="360" w:afterLines="150" w:after="360" w:line="360" w:lineRule="exact"/>
        <w:jc w:val="center"/>
        <w:rPr>
          <w:rFonts w:cs="Arial"/>
          <w:b/>
          <w:sz w:val="44"/>
          <w:szCs w:val="44"/>
        </w:rPr>
      </w:pPr>
    </w:p>
    <w:p w14:paraId="7C85EAC0" w14:textId="77777777" w:rsidR="00D06896" w:rsidRPr="009E36A4" w:rsidRDefault="00D06896" w:rsidP="00D06896">
      <w:pPr>
        <w:spacing w:line="360" w:lineRule="exact"/>
        <w:rPr>
          <w:sz w:val="18"/>
          <w:szCs w:val="18"/>
        </w:rPr>
      </w:pPr>
    </w:p>
    <w:p w14:paraId="388BBC0A" w14:textId="77777777" w:rsidR="00D06896" w:rsidRPr="009E36A4" w:rsidRDefault="00D06896" w:rsidP="00D06896">
      <w:pPr>
        <w:spacing w:line="360" w:lineRule="exact"/>
        <w:rPr>
          <w:sz w:val="18"/>
          <w:szCs w:val="18"/>
        </w:rPr>
      </w:pPr>
    </w:p>
    <w:p w14:paraId="63B9A1E0" w14:textId="77777777" w:rsidR="00D06896" w:rsidRPr="009E36A4" w:rsidRDefault="00D06896" w:rsidP="00D06896">
      <w:pPr>
        <w:spacing w:line="360" w:lineRule="exact"/>
        <w:rPr>
          <w:sz w:val="18"/>
          <w:szCs w:val="18"/>
        </w:rPr>
      </w:pPr>
    </w:p>
    <w:p w14:paraId="6383EAD6" w14:textId="77777777" w:rsidR="00D06896" w:rsidRPr="009E36A4" w:rsidRDefault="00D06896" w:rsidP="00D06896">
      <w:pPr>
        <w:spacing w:line="360" w:lineRule="exact"/>
        <w:rPr>
          <w:sz w:val="18"/>
          <w:szCs w:val="18"/>
        </w:rPr>
      </w:pPr>
    </w:p>
    <w:p w14:paraId="56D4F320" w14:textId="77777777" w:rsidR="00D06896" w:rsidRPr="009E36A4" w:rsidRDefault="00D06896" w:rsidP="00D06896">
      <w:pPr>
        <w:spacing w:line="360" w:lineRule="exact"/>
        <w:rPr>
          <w:sz w:val="18"/>
          <w:szCs w:val="18"/>
        </w:rPr>
      </w:pPr>
    </w:p>
    <w:p w14:paraId="427FF53B" w14:textId="77777777" w:rsidR="00D06896" w:rsidRPr="009E36A4" w:rsidRDefault="00D06896" w:rsidP="00D06896">
      <w:pPr>
        <w:spacing w:line="360" w:lineRule="exact"/>
        <w:rPr>
          <w:sz w:val="18"/>
          <w:szCs w:val="18"/>
        </w:rPr>
      </w:pPr>
    </w:p>
    <w:p w14:paraId="41EFB3C5" w14:textId="77777777" w:rsidR="00D06896" w:rsidRPr="009E36A4" w:rsidRDefault="00D06896" w:rsidP="00D06896">
      <w:pPr>
        <w:spacing w:line="360" w:lineRule="exact"/>
        <w:rPr>
          <w:sz w:val="18"/>
          <w:szCs w:val="18"/>
        </w:rPr>
      </w:pPr>
    </w:p>
    <w:p w14:paraId="23D07684" w14:textId="77777777" w:rsidR="007404BC" w:rsidRPr="009E36A4" w:rsidRDefault="007404BC" w:rsidP="00D06896">
      <w:pPr>
        <w:spacing w:line="360" w:lineRule="exact"/>
        <w:rPr>
          <w:sz w:val="18"/>
          <w:szCs w:val="18"/>
        </w:rPr>
      </w:pPr>
    </w:p>
    <w:p w14:paraId="0F5F79A7" w14:textId="77777777"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14:paraId="5CCAAB05" w14:textId="77777777" w:rsidR="00D06896" w:rsidRPr="009E36A4" w:rsidRDefault="00D06896" w:rsidP="00D06896">
      <w:pPr>
        <w:spacing w:beforeLines="50" w:before="120" w:afterLines="50" w:after="120" w:line="360" w:lineRule="exact"/>
        <w:rPr>
          <w:sz w:val="18"/>
          <w:szCs w:val="18"/>
        </w:rPr>
      </w:pPr>
    </w:p>
    <w:p w14:paraId="660FD739" w14:textId="77777777"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14:paraId="08C0A1F1" w14:textId="1A27C046"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226F98">
        <w:t>T</w:t>
      </w:r>
      <w:r w:rsidRPr="009E36A4">
        <w: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14:paraId="6111542B" w14:textId="000C7133"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w:t>
      </w:r>
      <w:r w:rsidR="00DF26FF">
        <w:t xml:space="preserve"> </w:t>
      </w:r>
      <w:r w:rsidR="00325A0F" w:rsidRPr="00325A0F">
        <w:t>intricate</w:t>
      </w:r>
      <w:r w:rsidRPr="009E36A4">
        <w:t xml:space="preserve">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14:paraId="70D6E99C" w14:textId="77777777" w:rsidR="00976C65" w:rsidRPr="009E36A4" w:rsidRDefault="00976C65" w:rsidP="002E0BA9">
      <w:pPr>
        <w:spacing w:line="360" w:lineRule="exact"/>
        <w:ind w:firstLineChars="200" w:firstLine="420"/>
      </w:pPr>
    </w:p>
    <w:p w14:paraId="7FCCE667" w14:textId="6EFD87F5"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012A3D">
        <w:t>control</w:t>
      </w:r>
      <w:r w:rsidR="00012A3D" w:rsidRPr="009E36A4">
        <w:t xml:space="preserve"> </w:t>
      </w:r>
      <w:r w:rsidR="00B544E1" w:rsidRPr="009E36A4">
        <w:t>network</w:t>
      </w:r>
    </w:p>
    <w:p w14:paraId="72AFEA70" w14:textId="77777777" w:rsidR="00D06896" w:rsidRPr="00012A3D" w:rsidRDefault="00D06896" w:rsidP="00D06896">
      <w:pPr>
        <w:spacing w:line="360" w:lineRule="exact"/>
        <w:jc w:val="left"/>
      </w:pPr>
    </w:p>
    <w:p w14:paraId="570BEE5B" w14:textId="77777777" w:rsidR="005335C6" w:rsidRDefault="005335C6" w:rsidP="00D06896">
      <w:pPr>
        <w:spacing w:beforeLines="50" w:before="120" w:afterLines="50" w:after="120" w:line="360" w:lineRule="exact"/>
        <w:jc w:val="center"/>
      </w:pPr>
    </w:p>
    <w:p w14:paraId="10EC8588" w14:textId="77777777" w:rsidR="005335C6" w:rsidRDefault="005335C6" w:rsidP="00D06896">
      <w:pPr>
        <w:spacing w:beforeLines="50" w:before="120" w:afterLines="50" w:after="120" w:line="360" w:lineRule="exact"/>
        <w:jc w:val="center"/>
      </w:pPr>
    </w:p>
    <w:p w14:paraId="592B06F4" w14:textId="77777777" w:rsidR="005335C6" w:rsidRDefault="005335C6" w:rsidP="00D06896">
      <w:pPr>
        <w:spacing w:beforeLines="50" w:before="120" w:afterLines="50" w:after="120" w:line="360" w:lineRule="exact"/>
        <w:jc w:val="center"/>
      </w:pPr>
    </w:p>
    <w:p w14:paraId="31716E69" w14:textId="77777777" w:rsidR="005335C6" w:rsidRDefault="005335C6" w:rsidP="00D06896">
      <w:pPr>
        <w:spacing w:beforeLines="50" w:before="120" w:afterLines="50" w:after="120" w:line="360" w:lineRule="exact"/>
        <w:jc w:val="center"/>
      </w:pPr>
    </w:p>
    <w:p w14:paraId="76268F80" w14:textId="77777777" w:rsidR="005335C6" w:rsidRDefault="005335C6" w:rsidP="00D06896">
      <w:pPr>
        <w:spacing w:beforeLines="50" w:before="120" w:afterLines="50" w:after="120" w:line="360" w:lineRule="exact"/>
        <w:jc w:val="center"/>
      </w:pPr>
    </w:p>
    <w:p w14:paraId="0856D763" w14:textId="77777777" w:rsidR="005335C6" w:rsidRDefault="005335C6" w:rsidP="00D06896">
      <w:pPr>
        <w:spacing w:beforeLines="50" w:before="120" w:afterLines="50" w:after="120" w:line="360" w:lineRule="exact"/>
        <w:jc w:val="center"/>
      </w:pPr>
    </w:p>
    <w:p w14:paraId="2DBCF052" w14:textId="77777777" w:rsidR="005335C6" w:rsidRDefault="005335C6" w:rsidP="00D06896">
      <w:pPr>
        <w:spacing w:beforeLines="50" w:before="120" w:afterLines="50" w:after="120" w:line="360" w:lineRule="exact"/>
        <w:jc w:val="center"/>
      </w:pPr>
    </w:p>
    <w:p w14:paraId="2D739EFF" w14:textId="77777777" w:rsidR="005335C6" w:rsidRDefault="005335C6" w:rsidP="00D06896">
      <w:pPr>
        <w:spacing w:beforeLines="50" w:before="120" w:afterLines="50" w:after="120" w:line="360" w:lineRule="exact"/>
        <w:jc w:val="center"/>
      </w:pPr>
    </w:p>
    <w:p w14:paraId="191FB2AC" w14:textId="77777777" w:rsidR="005335C6" w:rsidRDefault="005335C6" w:rsidP="00D06896">
      <w:pPr>
        <w:spacing w:beforeLines="50" w:before="120" w:afterLines="50" w:after="120" w:line="360" w:lineRule="exact"/>
        <w:jc w:val="center"/>
      </w:pPr>
    </w:p>
    <w:p w14:paraId="51CCBBAC" w14:textId="01B84E8D" w:rsidR="005335C6" w:rsidRDefault="005335C6" w:rsidP="00D06896">
      <w:pPr>
        <w:spacing w:beforeLines="50" w:before="120" w:afterLines="50" w:after="120" w:line="360" w:lineRule="exact"/>
        <w:jc w:val="center"/>
      </w:pPr>
    </w:p>
    <w:p w14:paraId="5E7B0DA6" w14:textId="136E1C3B" w:rsidR="00D06896" w:rsidRDefault="00D06896" w:rsidP="00D06896">
      <w:pPr>
        <w:spacing w:beforeLines="50" w:before="120" w:afterLines="50" w:after="120" w:line="360" w:lineRule="exact"/>
        <w:jc w:val="center"/>
        <w:rPr>
          <w:rFonts w:eastAsia="黑体"/>
          <w:sz w:val="28"/>
          <w:szCs w:val="28"/>
        </w:rPr>
      </w:pPr>
      <w:r w:rsidRPr="009E36A4">
        <w:rPr>
          <w:rFonts w:eastAsia="黑体" w:hint="eastAsia"/>
          <w:sz w:val="28"/>
          <w:szCs w:val="28"/>
        </w:rPr>
        <w:t>目</w:t>
      </w:r>
      <w:r w:rsidRPr="009E36A4">
        <w:rPr>
          <w:rFonts w:eastAsia="黑体" w:hint="eastAsia"/>
          <w:sz w:val="28"/>
          <w:szCs w:val="28"/>
        </w:rPr>
        <w:t xml:space="preserve"> </w:t>
      </w:r>
      <w:r w:rsidRPr="009E36A4">
        <w:rPr>
          <w:rFonts w:eastAsia="黑体" w:hint="eastAsia"/>
          <w:sz w:val="28"/>
          <w:szCs w:val="28"/>
        </w:rPr>
        <w:t>录</w:t>
      </w:r>
    </w:p>
    <w:p w14:paraId="023DC0BB" w14:textId="77777777" w:rsidR="005335C6" w:rsidRPr="00C448CB" w:rsidRDefault="005335C6" w:rsidP="00C448CB">
      <w:pPr>
        <w:spacing w:beforeLines="50" w:before="120" w:afterLines="50" w:after="120" w:line="360" w:lineRule="exact"/>
        <w:jc w:val="left"/>
        <w:rPr>
          <w:rFonts w:ascii="宋体" w:hAnsi="宋体"/>
          <w:b/>
        </w:rPr>
      </w:pPr>
    </w:p>
    <w:p w14:paraId="64D0F8C3" w14:textId="59FE6348" w:rsidR="00F5634E" w:rsidRPr="00C448CB" w:rsidRDefault="00D06896" w:rsidP="00C448CB">
      <w:pPr>
        <w:pStyle w:val="15"/>
        <w:spacing w:line="240" w:lineRule="auto"/>
        <w:rPr>
          <w:rFonts w:ascii="time news roman" w:hAnsi="time news roman" w:cstheme="minorBidi" w:hint="eastAsia"/>
          <w:bCs w:val="0"/>
          <w:szCs w:val="22"/>
        </w:rPr>
      </w:pPr>
      <w:r w:rsidRPr="00C448CB">
        <w:rPr>
          <w:rFonts w:ascii="time news roman" w:hAnsi="time news roman"/>
        </w:rPr>
        <w:fldChar w:fldCharType="begin"/>
      </w:r>
      <w:r w:rsidRPr="00C448CB">
        <w:rPr>
          <w:rFonts w:ascii="time news roman" w:hAnsi="time news roman"/>
        </w:rPr>
        <w:instrText xml:space="preserve"> TOC \o "1-3" \h \z \u </w:instrText>
      </w:r>
      <w:r w:rsidRPr="00C448CB">
        <w:rPr>
          <w:rFonts w:ascii="time news roman" w:hAnsi="time news roman"/>
        </w:rPr>
        <w:fldChar w:fldCharType="separate"/>
      </w:r>
      <w:hyperlink w:anchor="_Toc484971383" w:history="1">
        <w:r w:rsidR="00F5634E" w:rsidRPr="00C448CB">
          <w:rPr>
            <w:rStyle w:val="af6"/>
            <w:rFonts w:ascii="time news roman" w:hAnsi="time news roman"/>
          </w:rPr>
          <w:t>1</w:t>
        </w:r>
        <w:r w:rsidR="00F5634E" w:rsidRPr="00C448CB">
          <w:rPr>
            <w:rStyle w:val="af6"/>
            <w:rFonts w:ascii="time news roman" w:hAnsi="time news roman" w:cs="Arial"/>
          </w:rPr>
          <w:t xml:space="preserve">  </w:t>
        </w:r>
        <w:r w:rsidR="00F5634E" w:rsidRPr="00C448CB">
          <w:rPr>
            <w:rStyle w:val="af6"/>
            <w:rFonts w:ascii="time news roman" w:hAnsi="time news roman" w:cs="Arial"/>
          </w:rPr>
          <w:t>绪</w:t>
        </w:r>
        <w:r w:rsidR="00F5634E" w:rsidRPr="00C448CB">
          <w:rPr>
            <w:rStyle w:val="af6"/>
            <w:rFonts w:ascii="time news roman" w:hAnsi="time news roman" w:cs="Arial"/>
          </w:rPr>
          <w:t xml:space="preserve"> </w:t>
        </w:r>
        <w:r w:rsidR="00F5634E" w:rsidRPr="00C448CB">
          <w:rPr>
            <w:rStyle w:val="af6"/>
            <w:rFonts w:ascii="time news roman" w:hAnsi="time news roman" w:cs="Arial"/>
          </w:rPr>
          <w:t>论</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3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1</w:t>
        </w:r>
        <w:r w:rsidR="00F5634E" w:rsidRPr="00C448CB">
          <w:rPr>
            <w:rFonts w:ascii="time news roman" w:hAnsi="time news roman"/>
            <w:webHidden/>
          </w:rPr>
          <w:fldChar w:fldCharType="end"/>
        </w:r>
      </w:hyperlink>
    </w:p>
    <w:p w14:paraId="3FE42D87" w14:textId="4D2693C5" w:rsidR="00F5634E" w:rsidRPr="00C448CB" w:rsidRDefault="00372CBE" w:rsidP="00C448CB">
      <w:pPr>
        <w:pStyle w:val="24"/>
        <w:rPr>
          <w:rFonts w:ascii="time news roman" w:hAnsi="time news roman" w:cstheme="minorBidi" w:hint="eastAsia"/>
          <w:szCs w:val="22"/>
          <w:lang w:val="en-US"/>
        </w:rPr>
      </w:pPr>
      <w:hyperlink w:anchor="_Toc484971384" w:history="1">
        <w:r w:rsidR="00F5634E" w:rsidRPr="00C448CB">
          <w:rPr>
            <w:rStyle w:val="af6"/>
            <w:rFonts w:ascii="time news roman" w:hAnsi="time news roman"/>
          </w:rPr>
          <w:t>1.1</w:t>
        </w:r>
        <w:r w:rsidR="00F5634E" w:rsidRPr="00C448CB">
          <w:rPr>
            <w:rStyle w:val="af6"/>
            <w:rFonts w:ascii="time news roman" w:hAnsi="time news roman" w:cs="Arial"/>
          </w:rPr>
          <w:t xml:space="preserve"> </w:t>
        </w:r>
        <w:r w:rsidR="00F5634E" w:rsidRPr="00C448CB">
          <w:rPr>
            <w:rStyle w:val="af6"/>
            <w:rFonts w:ascii="time news roman" w:hAnsi="time news roman" w:cs="Arial"/>
          </w:rPr>
          <w:t>课题背景及研究意义</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4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1</w:t>
        </w:r>
        <w:r w:rsidR="00F5634E" w:rsidRPr="00C448CB">
          <w:rPr>
            <w:rFonts w:ascii="time news roman" w:hAnsi="time news roman"/>
            <w:webHidden/>
          </w:rPr>
          <w:fldChar w:fldCharType="end"/>
        </w:r>
      </w:hyperlink>
    </w:p>
    <w:p w14:paraId="2FB361F8" w14:textId="7E48D700" w:rsidR="00F5634E" w:rsidRPr="00C448CB" w:rsidRDefault="00372CBE" w:rsidP="00C448CB">
      <w:pPr>
        <w:pStyle w:val="24"/>
        <w:rPr>
          <w:rFonts w:ascii="time news roman" w:hAnsi="time news roman" w:cstheme="minorBidi" w:hint="eastAsia"/>
          <w:szCs w:val="22"/>
          <w:lang w:val="en-US"/>
        </w:rPr>
      </w:pPr>
      <w:hyperlink w:anchor="_Toc484971385" w:history="1">
        <w:r w:rsidR="00F5634E" w:rsidRPr="00C448CB">
          <w:rPr>
            <w:rStyle w:val="af6"/>
            <w:rFonts w:ascii="time news roman" w:hAnsi="time news roman"/>
          </w:rPr>
          <w:t xml:space="preserve">1.2 </w:t>
        </w:r>
        <w:r w:rsidR="00F5634E" w:rsidRPr="00C448CB">
          <w:rPr>
            <w:rStyle w:val="af6"/>
            <w:rFonts w:ascii="time news roman" w:hAnsi="time news roman" w:cs="Arial"/>
          </w:rPr>
          <w:t>国内外研究现状及发展</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5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1</w:t>
        </w:r>
        <w:r w:rsidR="00F5634E" w:rsidRPr="00C448CB">
          <w:rPr>
            <w:rFonts w:ascii="time news roman" w:hAnsi="time news roman"/>
            <w:webHidden/>
          </w:rPr>
          <w:fldChar w:fldCharType="end"/>
        </w:r>
      </w:hyperlink>
    </w:p>
    <w:p w14:paraId="0FC23D57" w14:textId="35519946" w:rsidR="00F5634E" w:rsidRPr="00C448CB" w:rsidRDefault="00372CBE" w:rsidP="00C448CB">
      <w:pPr>
        <w:pStyle w:val="24"/>
        <w:rPr>
          <w:rFonts w:ascii="time news roman" w:hAnsi="time news roman" w:cstheme="minorBidi" w:hint="eastAsia"/>
          <w:szCs w:val="22"/>
          <w:lang w:val="en-US"/>
        </w:rPr>
      </w:pPr>
      <w:hyperlink w:anchor="_Toc484971386" w:history="1">
        <w:r w:rsidR="00F5634E" w:rsidRPr="00C448CB">
          <w:rPr>
            <w:rStyle w:val="af6"/>
            <w:rFonts w:ascii="time news roman" w:hAnsi="time news roman"/>
          </w:rPr>
          <w:t xml:space="preserve">1.3 </w:t>
        </w:r>
        <w:r w:rsidR="00F5634E" w:rsidRPr="00C448CB">
          <w:rPr>
            <w:rStyle w:val="af6"/>
            <w:rFonts w:ascii="time news roman" w:hAnsi="time news roman" w:cs="Arial"/>
          </w:rPr>
          <w:t>本文主要研究内容</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6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2</w:t>
        </w:r>
        <w:r w:rsidR="00F5634E" w:rsidRPr="00C448CB">
          <w:rPr>
            <w:rFonts w:ascii="time news roman" w:hAnsi="time news roman"/>
            <w:webHidden/>
          </w:rPr>
          <w:fldChar w:fldCharType="end"/>
        </w:r>
      </w:hyperlink>
    </w:p>
    <w:p w14:paraId="29B7E8B5" w14:textId="2B064A4D" w:rsidR="00F5634E" w:rsidRPr="00C448CB" w:rsidRDefault="00372CBE" w:rsidP="00C448CB">
      <w:pPr>
        <w:pStyle w:val="24"/>
        <w:rPr>
          <w:rFonts w:ascii="time news roman" w:hAnsi="time news roman" w:cstheme="minorBidi" w:hint="eastAsia"/>
          <w:szCs w:val="22"/>
          <w:lang w:val="en-US"/>
        </w:rPr>
      </w:pPr>
      <w:hyperlink w:anchor="_Toc484971387" w:history="1">
        <w:r w:rsidR="00F5634E" w:rsidRPr="00C448CB">
          <w:rPr>
            <w:rStyle w:val="af6"/>
            <w:rFonts w:ascii="time news roman" w:hAnsi="time news roman"/>
          </w:rPr>
          <w:t>1.4</w:t>
        </w:r>
        <w:r w:rsidR="00F5634E" w:rsidRPr="00C448CB">
          <w:rPr>
            <w:rStyle w:val="af6"/>
            <w:rFonts w:ascii="time news roman" w:hAnsi="time news roman" w:cs="Arial"/>
          </w:rPr>
          <w:t xml:space="preserve"> </w:t>
        </w:r>
        <w:r w:rsidR="00F5634E" w:rsidRPr="00C448CB">
          <w:rPr>
            <w:rStyle w:val="af6"/>
            <w:rFonts w:ascii="time news roman" w:hAnsi="time news roman" w:cs="Arial"/>
          </w:rPr>
          <w:t>本文组织架构</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7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3</w:t>
        </w:r>
        <w:r w:rsidR="00F5634E" w:rsidRPr="00C448CB">
          <w:rPr>
            <w:rFonts w:ascii="time news roman" w:hAnsi="time news roman"/>
            <w:webHidden/>
          </w:rPr>
          <w:fldChar w:fldCharType="end"/>
        </w:r>
      </w:hyperlink>
    </w:p>
    <w:p w14:paraId="0F6720C7" w14:textId="320A483B" w:rsidR="00F5634E" w:rsidRPr="00C448CB" w:rsidRDefault="00372CBE" w:rsidP="00C448CB">
      <w:pPr>
        <w:pStyle w:val="15"/>
        <w:spacing w:line="240" w:lineRule="auto"/>
        <w:rPr>
          <w:rFonts w:ascii="time news roman" w:hAnsi="time news roman" w:cstheme="minorBidi" w:hint="eastAsia"/>
          <w:bCs w:val="0"/>
          <w:szCs w:val="22"/>
        </w:rPr>
      </w:pPr>
      <w:hyperlink w:anchor="_Toc484971388" w:history="1">
        <w:r w:rsidR="00F5634E" w:rsidRPr="00C448CB">
          <w:rPr>
            <w:rStyle w:val="af6"/>
            <w:rFonts w:ascii="time news roman" w:hAnsi="time news roman"/>
          </w:rPr>
          <w:t>2</w:t>
        </w:r>
        <w:r w:rsidR="00F5634E" w:rsidRPr="00C448CB">
          <w:rPr>
            <w:rStyle w:val="af6"/>
            <w:rFonts w:ascii="time news roman" w:hAnsi="time news roman" w:cs="Arial"/>
          </w:rPr>
          <w:t xml:space="preserve">  </w:t>
        </w:r>
        <w:r w:rsidR="00F5634E" w:rsidRPr="00C448CB">
          <w:rPr>
            <w:rStyle w:val="af6"/>
            <w:rFonts w:ascii="time news roman" w:hAnsi="time news roman" w:cs="Arial"/>
          </w:rPr>
          <w:t>列车用</w:t>
        </w:r>
        <w:r w:rsidR="00F5634E" w:rsidRPr="00C448CB">
          <w:rPr>
            <w:rStyle w:val="af6"/>
            <w:rFonts w:ascii="time news roman" w:hAnsi="time news roman"/>
          </w:rPr>
          <w:t>CCBII</w:t>
        </w:r>
        <w:r w:rsidR="00F5634E" w:rsidRPr="00C448CB">
          <w:rPr>
            <w:rStyle w:val="af6"/>
            <w:rFonts w:ascii="time news roman" w:hAnsi="time news roman" w:cs="Arial"/>
          </w:rPr>
          <w:t>制动系统工作原理</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8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4</w:t>
        </w:r>
        <w:r w:rsidR="00F5634E" w:rsidRPr="00C448CB">
          <w:rPr>
            <w:rFonts w:ascii="time news roman" w:hAnsi="time news roman"/>
            <w:webHidden/>
          </w:rPr>
          <w:fldChar w:fldCharType="end"/>
        </w:r>
      </w:hyperlink>
    </w:p>
    <w:p w14:paraId="02612E8A" w14:textId="410F1FE8" w:rsidR="00F5634E" w:rsidRPr="00C448CB" w:rsidRDefault="00372CBE" w:rsidP="00C448CB">
      <w:pPr>
        <w:pStyle w:val="24"/>
        <w:rPr>
          <w:rFonts w:ascii="time news roman" w:hAnsi="time news roman" w:cstheme="minorBidi" w:hint="eastAsia"/>
          <w:szCs w:val="22"/>
          <w:lang w:val="en-US"/>
        </w:rPr>
      </w:pPr>
      <w:hyperlink w:anchor="_Toc484971389" w:history="1">
        <w:r w:rsidR="00F5634E" w:rsidRPr="00C448CB">
          <w:rPr>
            <w:rStyle w:val="af6"/>
            <w:rFonts w:ascii="time news roman" w:hAnsi="time news roman"/>
          </w:rPr>
          <w:t>2.1</w:t>
        </w:r>
        <w:r w:rsidR="00F5634E" w:rsidRPr="00C448CB">
          <w:rPr>
            <w:rStyle w:val="af6"/>
            <w:rFonts w:ascii="time news roman" w:hAnsi="time news roman" w:cs="Arial"/>
          </w:rPr>
          <w:t xml:space="preserve"> </w:t>
        </w:r>
        <w:r w:rsidR="00F5634E" w:rsidRPr="00C448CB">
          <w:rPr>
            <w:rStyle w:val="af6"/>
            <w:rFonts w:ascii="time news roman" w:hAnsi="time news roman"/>
          </w:rPr>
          <w:t>CCBII</w:t>
        </w:r>
        <w:r w:rsidR="00F5634E" w:rsidRPr="00C448CB">
          <w:rPr>
            <w:rStyle w:val="af6"/>
            <w:rFonts w:ascii="time news roman" w:hAnsi="time news roman" w:cs="Arial"/>
          </w:rPr>
          <w:t>制动系统介绍</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89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4</w:t>
        </w:r>
        <w:r w:rsidR="00F5634E" w:rsidRPr="00C448CB">
          <w:rPr>
            <w:rFonts w:ascii="time news roman" w:hAnsi="time news roman"/>
            <w:webHidden/>
          </w:rPr>
          <w:fldChar w:fldCharType="end"/>
        </w:r>
      </w:hyperlink>
    </w:p>
    <w:p w14:paraId="6543191B" w14:textId="6D0FCE5F" w:rsidR="00F5634E" w:rsidRPr="00C448CB" w:rsidRDefault="00372CBE" w:rsidP="00C448CB">
      <w:pPr>
        <w:pStyle w:val="34"/>
        <w:rPr>
          <w:rFonts w:ascii="time news roman" w:hAnsi="time news roman" w:cstheme="minorBidi" w:hint="eastAsia"/>
          <w:noProof/>
          <w:szCs w:val="22"/>
        </w:rPr>
      </w:pPr>
      <w:hyperlink w:anchor="_Toc484971390" w:history="1">
        <w:r w:rsidR="00F5634E" w:rsidRPr="00C448CB">
          <w:rPr>
            <w:rStyle w:val="af6"/>
            <w:rFonts w:ascii="time news roman" w:hAnsi="time news roman"/>
            <w:noProof/>
          </w:rPr>
          <w:t>2.1.1 LCDM</w:t>
        </w:r>
        <w:r w:rsidR="00F5634E" w:rsidRPr="00C448CB">
          <w:rPr>
            <w:rStyle w:val="af6"/>
            <w:rFonts w:ascii="time news roman" w:hAnsi="time news roman"/>
            <w:noProof/>
          </w:rPr>
          <w:t>机车司机显示模块</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0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5</w:t>
        </w:r>
        <w:r w:rsidR="00F5634E" w:rsidRPr="00C448CB">
          <w:rPr>
            <w:rFonts w:ascii="time news roman" w:hAnsi="time news roman"/>
            <w:noProof/>
            <w:webHidden/>
          </w:rPr>
          <w:fldChar w:fldCharType="end"/>
        </w:r>
      </w:hyperlink>
    </w:p>
    <w:p w14:paraId="5A270AC2" w14:textId="79D631DE" w:rsidR="00F5634E" w:rsidRPr="00C448CB" w:rsidRDefault="00372CBE" w:rsidP="00C448CB">
      <w:pPr>
        <w:pStyle w:val="34"/>
        <w:tabs>
          <w:tab w:val="left" w:pos="1680"/>
        </w:tabs>
        <w:rPr>
          <w:rFonts w:ascii="time news roman" w:hAnsi="time news roman" w:cstheme="minorBidi" w:hint="eastAsia"/>
          <w:noProof/>
          <w:szCs w:val="22"/>
        </w:rPr>
      </w:pPr>
      <w:hyperlink w:anchor="_Toc484971391" w:history="1">
        <w:r w:rsidR="00F5634E" w:rsidRPr="00C448CB">
          <w:rPr>
            <w:rStyle w:val="af6"/>
            <w:rFonts w:ascii="time news roman" w:hAnsi="time news roman"/>
            <w:noProof/>
          </w:rPr>
          <w:t>2.1.2</w:t>
        </w:r>
        <w:r w:rsidR="00F5634E" w:rsidRPr="00C448CB">
          <w:rPr>
            <w:rFonts w:ascii="time news roman" w:hAnsi="time news roman" w:cstheme="minorBidi"/>
            <w:noProof/>
            <w:szCs w:val="22"/>
          </w:rPr>
          <w:tab/>
        </w:r>
        <w:r w:rsidR="00F5634E" w:rsidRPr="00C448CB">
          <w:rPr>
            <w:rStyle w:val="af6"/>
            <w:rFonts w:ascii="time news roman" w:hAnsi="time news roman"/>
            <w:noProof/>
          </w:rPr>
          <w:t>电子制动阀</w:t>
        </w:r>
        <w:r w:rsidR="00F5634E" w:rsidRPr="00C448CB">
          <w:rPr>
            <w:rStyle w:val="af6"/>
            <w:rFonts w:ascii="time news roman" w:hAnsi="time news roman"/>
            <w:noProof/>
          </w:rPr>
          <w:t>EBV</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1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5</w:t>
        </w:r>
        <w:r w:rsidR="00F5634E" w:rsidRPr="00C448CB">
          <w:rPr>
            <w:rFonts w:ascii="time news roman" w:hAnsi="time news roman"/>
            <w:noProof/>
            <w:webHidden/>
          </w:rPr>
          <w:fldChar w:fldCharType="end"/>
        </w:r>
      </w:hyperlink>
    </w:p>
    <w:p w14:paraId="26D49F2D" w14:textId="320C19C7" w:rsidR="00F5634E" w:rsidRPr="00C448CB" w:rsidRDefault="00372CBE" w:rsidP="00C448CB">
      <w:pPr>
        <w:pStyle w:val="34"/>
        <w:rPr>
          <w:rFonts w:ascii="time news roman" w:hAnsi="time news roman" w:cstheme="minorBidi" w:hint="eastAsia"/>
          <w:noProof/>
          <w:szCs w:val="22"/>
        </w:rPr>
      </w:pPr>
      <w:hyperlink w:anchor="_Toc484971392" w:history="1">
        <w:r w:rsidR="00F5634E" w:rsidRPr="00C448CB">
          <w:rPr>
            <w:rStyle w:val="af6"/>
            <w:rFonts w:ascii="time news roman" w:hAnsi="time news roman"/>
            <w:noProof/>
          </w:rPr>
          <w:t xml:space="preserve">2.1.3 </w:t>
        </w:r>
        <w:r w:rsidR="00F5634E" w:rsidRPr="00C448CB">
          <w:rPr>
            <w:rStyle w:val="af6"/>
            <w:rFonts w:ascii="time news roman" w:hAnsi="time news roman"/>
            <w:noProof/>
          </w:rPr>
          <w:t>继电器接口模块</w:t>
        </w:r>
        <w:r w:rsidR="00F5634E" w:rsidRPr="00C448CB">
          <w:rPr>
            <w:rStyle w:val="af6"/>
            <w:rFonts w:ascii="time news roman" w:hAnsi="time news roman"/>
            <w:noProof/>
          </w:rPr>
          <w:t>RIM</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2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6</w:t>
        </w:r>
        <w:r w:rsidR="00F5634E" w:rsidRPr="00C448CB">
          <w:rPr>
            <w:rFonts w:ascii="time news roman" w:hAnsi="time news roman"/>
            <w:noProof/>
            <w:webHidden/>
          </w:rPr>
          <w:fldChar w:fldCharType="end"/>
        </w:r>
      </w:hyperlink>
    </w:p>
    <w:p w14:paraId="45EB4E00" w14:textId="2B775BEB" w:rsidR="00F5634E" w:rsidRPr="00C448CB" w:rsidRDefault="00372CBE" w:rsidP="00C448CB">
      <w:pPr>
        <w:pStyle w:val="34"/>
        <w:rPr>
          <w:rFonts w:ascii="time news roman" w:hAnsi="time news roman" w:cstheme="minorBidi" w:hint="eastAsia"/>
          <w:noProof/>
          <w:szCs w:val="22"/>
        </w:rPr>
      </w:pPr>
      <w:hyperlink w:anchor="_Toc484971393" w:history="1">
        <w:r w:rsidR="00F5634E" w:rsidRPr="00C448CB">
          <w:rPr>
            <w:rStyle w:val="af6"/>
            <w:rFonts w:ascii="time news roman" w:hAnsi="time news roman"/>
            <w:noProof/>
          </w:rPr>
          <w:t xml:space="preserve">2.1.4 </w:t>
        </w:r>
        <w:r w:rsidR="00F5634E" w:rsidRPr="00C448CB">
          <w:rPr>
            <w:rStyle w:val="af6"/>
            <w:rFonts w:ascii="time news roman" w:hAnsi="time news roman"/>
            <w:noProof/>
          </w:rPr>
          <w:t>集成处理模块</w:t>
        </w:r>
        <w:r w:rsidR="00F5634E" w:rsidRPr="00C448CB">
          <w:rPr>
            <w:rStyle w:val="af6"/>
            <w:rFonts w:ascii="time news roman" w:hAnsi="time news roman"/>
            <w:noProof/>
          </w:rPr>
          <w:t>IPM</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3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7</w:t>
        </w:r>
        <w:r w:rsidR="00F5634E" w:rsidRPr="00C448CB">
          <w:rPr>
            <w:rFonts w:ascii="time news roman" w:hAnsi="time news roman"/>
            <w:noProof/>
            <w:webHidden/>
          </w:rPr>
          <w:fldChar w:fldCharType="end"/>
        </w:r>
      </w:hyperlink>
    </w:p>
    <w:p w14:paraId="6F1C28DE" w14:textId="41866E55" w:rsidR="00F5634E" w:rsidRPr="00C448CB" w:rsidRDefault="00372CBE" w:rsidP="00C448CB">
      <w:pPr>
        <w:pStyle w:val="34"/>
        <w:rPr>
          <w:rFonts w:ascii="time news roman" w:hAnsi="time news roman" w:cstheme="minorBidi" w:hint="eastAsia"/>
          <w:noProof/>
          <w:szCs w:val="22"/>
        </w:rPr>
      </w:pPr>
      <w:hyperlink w:anchor="_Toc484971394" w:history="1">
        <w:r w:rsidR="00F5634E" w:rsidRPr="00C448CB">
          <w:rPr>
            <w:rStyle w:val="af6"/>
            <w:rFonts w:ascii="time news roman" w:hAnsi="time news roman"/>
            <w:noProof/>
          </w:rPr>
          <w:t xml:space="preserve">2.1.5 </w:t>
        </w:r>
        <w:r w:rsidR="00F5634E" w:rsidRPr="00C448CB">
          <w:rPr>
            <w:rStyle w:val="af6"/>
            <w:rFonts w:ascii="time news roman" w:hAnsi="time news roman"/>
            <w:noProof/>
          </w:rPr>
          <w:t>电空控制单元</w:t>
        </w:r>
        <w:r w:rsidR="00F5634E" w:rsidRPr="00C448CB">
          <w:rPr>
            <w:rStyle w:val="af6"/>
            <w:rFonts w:ascii="time news roman" w:hAnsi="time news roman"/>
            <w:noProof/>
          </w:rPr>
          <w:t>EPCU</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4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7</w:t>
        </w:r>
        <w:r w:rsidR="00F5634E" w:rsidRPr="00C448CB">
          <w:rPr>
            <w:rFonts w:ascii="time news roman" w:hAnsi="time news roman"/>
            <w:noProof/>
            <w:webHidden/>
          </w:rPr>
          <w:fldChar w:fldCharType="end"/>
        </w:r>
      </w:hyperlink>
    </w:p>
    <w:p w14:paraId="2658C8CE" w14:textId="047FD4C0" w:rsidR="00F5634E" w:rsidRPr="00C448CB" w:rsidRDefault="00372CBE" w:rsidP="00C448CB">
      <w:pPr>
        <w:pStyle w:val="24"/>
        <w:rPr>
          <w:rFonts w:ascii="time news roman" w:hAnsi="time news roman" w:cstheme="minorBidi" w:hint="eastAsia"/>
          <w:szCs w:val="22"/>
          <w:lang w:val="en-US"/>
        </w:rPr>
      </w:pPr>
      <w:hyperlink w:anchor="_Toc484971395" w:history="1">
        <w:r w:rsidR="00F5634E" w:rsidRPr="00C448CB">
          <w:rPr>
            <w:rStyle w:val="af6"/>
            <w:rFonts w:ascii="time news roman" w:hAnsi="time news roman"/>
          </w:rPr>
          <w:t>2.2</w:t>
        </w:r>
        <w:r w:rsidR="00F5634E" w:rsidRPr="00C448CB">
          <w:rPr>
            <w:rStyle w:val="af6"/>
            <w:rFonts w:ascii="time news roman" w:hAnsi="time news roman" w:cs="Arial"/>
          </w:rPr>
          <w:t xml:space="preserve"> </w:t>
        </w:r>
        <w:r w:rsidR="00F5634E" w:rsidRPr="00C448CB">
          <w:rPr>
            <w:rStyle w:val="af6"/>
            <w:rFonts w:ascii="time news roman" w:hAnsi="time news roman"/>
          </w:rPr>
          <w:t>CCBII</w:t>
        </w:r>
        <w:r w:rsidR="00F5634E" w:rsidRPr="00C448CB">
          <w:rPr>
            <w:rStyle w:val="af6"/>
            <w:rFonts w:ascii="time news roman" w:hAnsi="time news roman"/>
          </w:rPr>
          <w:t>制动系统的工作原理</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95 \h </w:instrText>
        </w:r>
        <w:r w:rsidR="00F5634E" w:rsidRPr="00C448CB">
          <w:rPr>
            <w:rFonts w:ascii="time news roman" w:hAnsi="time news roman"/>
            <w:webHidden/>
          </w:rPr>
        </w:r>
        <w:r w:rsidR="00F5634E" w:rsidRPr="00C448CB">
          <w:rPr>
            <w:rFonts w:ascii="time news roman" w:hAnsi="time news roman"/>
            <w:webHidden/>
          </w:rPr>
          <w:fldChar w:fldCharType="separate"/>
        </w:r>
        <w:r w:rsidR="004E6668">
          <w:rPr>
            <w:rFonts w:ascii="time news roman" w:hAnsi="time news roman" w:hint="eastAsia"/>
            <w:webHidden/>
          </w:rPr>
          <w:t>9</w:t>
        </w:r>
        <w:r w:rsidR="00F5634E" w:rsidRPr="00C448CB">
          <w:rPr>
            <w:rFonts w:ascii="time news roman" w:hAnsi="time news roman"/>
            <w:webHidden/>
          </w:rPr>
          <w:fldChar w:fldCharType="end"/>
        </w:r>
      </w:hyperlink>
    </w:p>
    <w:p w14:paraId="371C5FED" w14:textId="36373DA6" w:rsidR="00F5634E" w:rsidRPr="00C448CB" w:rsidRDefault="00372CBE" w:rsidP="00C448CB">
      <w:pPr>
        <w:pStyle w:val="34"/>
        <w:rPr>
          <w:rFonts w:ascii="time news roman" w:hAnsi="time news roman" w:cstheme="minorBidi" w:hint="eastAsia"/>
          <w:noProof/>
          <w:szCs w:val="22"/>
        </w:rPr>
      </w:pPr>
      <w:hyperlink w:anchor="_Toc484971396" w:history="1">
        <w:r w:rsidR="00F5634E" w:rsidRPr="00C448CB">
          <w:rPr>
            <w:rStyle w:val="af6"/>
            <w:rFonts w:ascii="time news roman" w:hAnsi="time news roman"/>
            <w:noProof/>
          </w:rPr>
          <w:t>2.2.1</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自动制动</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6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sidR="004E6668">
          <w:rPr>
            <w:rFonts w:ascii="time news roman" w:hAnsi="time news roman" w:hint="eastAsia"/>
            <w:noProof/>
            <w:webHidden/>
          </w:rPr>
          <w:t>10</w:t>
        </w:r>
        <w:r w:rsidR="00F5634E" w:rsidRPr="00C448CB">
          <w:rPr>
            <w:rFonts w:ascii="time news roman" w:hAnsi="time news roman"/>
            <w:noProof/>
            <w:webHidden/>
          </w:rPr>
          <w:fldChar w:fldCharType="end"/>
        </w:r>
      </w:hyperlink>
    </w:p>
    <w:p w14:paraId="5698DFD0" w14:textId="29D0C697" w:rsidR="00F5634E" w:rsidRPr="00C448CB" w:rsidRDefault="004E6668" w:rsidP="00C448CB">
      <w:pPr>
        <w:pStyle w:val="34"/>
        <w:rPr>
          <w:rFonts w:ascii="time news roman" w:hAnsi="time news roman" w:cstheme="minorBidi" w:hint="eastAsia"/>
          <w:noProof/>
          <w:szCs w:val="22"/>
        </w:rPr>
      </w:pPr>
      <w:hyperlink w:anchor="_Toc484971397" w:history="1">
        <w:r w:rsidR="00F5634E" w:rsidRPr="00C448CB">
          <w:rPr>
            <w:rStyle w:val="af6"/>
            <w:rFonts w:ascii="time news roman" w:hAnsi="time news roman"/>
            <w:noProof/>
          </w:rPr>
          <w:t>2.2.2</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单独制动</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7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14</w:t>
        </w:r>
        <w:r w:rsidR="00F5634E" w:rsidRPr="00C448CB">
          <w:rPr>
            <w:rFonts w:ascii="time news roman" w:hAnsi="time news roman"/>
            <w:noProof/>
            <w:webHidden/>
          </w:rPr>
          <w:fldChar w:fldCharType="end"/>
        </w:r>
      </w:hyperlink>
    </w:p>
    <w:p w14:paraId="41CF0ACD" w14:textId="42B9D7C4" w:rsidR="00F5634E" w:rsidRPr="00C448CB" w:rsidRDefault="004E6668" w:rsidP="00C448CB">
      <w:pPr>
        <w:pStyle w:val="34"/>
        <w:rPr>
          <w:rFonts w:ascii="time news roman" w:hAnsi="time news roman" w:cstheme="minorBidi" w:hint="eastAsia"/>
          <w:noProof/>
          <w:szCs w:val="22"/>
        </w:rPr>
      </w:pPr>
      <w:hyperlink w:anchor="_Toc484971398" w:history="1">
        <w:r w:rsidR="00F5634E" w:rsidRPr="00C448CB">
          <w:rPr>
            <w:rStyle w:val="af6"/>
            <w:rFonts w:ascii="time news roman" w:hAnsi="time news roman"/>
            <w:noProof/>
          </w:rPr>
          <w:t>2.2.3</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后备制动</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398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15</w:t>
        </w:r>
        <w:r w:rsidR="00F5634E" w:rsidRPr="00C448CB">
          <w:rPr>
            <w:rFonts w:ascii="time news roman" w:hAnsi="time news roman"/>
            <w:noProof/>
            <w:webHidden/>
          </w:rPr>
          <w:fldChar w:fldCharType="end"/>
        </w:r>
      </w:hyperlink>
    </w:p>
    <w:p w14:paraId="3EDE24F4" w14:textId="6E9745A7" w:rsidR="00F5634E" w:rsidRPr="00C448CB" w:rsidRDefault="004E6668" w:rsidP="00C448CB">
      <w:pPr>
        <w:pStyle w:val="15"/>
        <w:spacing w:line="240" w:lineRule="auto"/>
        <w:rPr>
          <w:rFonts w:ascii="time news roman" w:hAnsi="time news roman" w:cstheme="minorBidi" w:hint="eastAsia"/>
          <w:bCs w:val="0"/>
          <w:szCs w:val="22"/>
        </w:rPr>
      </w:pPr>
      <w:hyperlink w:anchor="_Toc484971399" w:history="1">
        <w:r w:rsidR="00F5634E" w:rsidRPr="00C448CB">
          <w:rPr>
            <w:rStyle w:val="af6"/>
            <w:rFonts w:ascii="time news roman" w:hAnsi="time news roman"/>
          </w:rPr>
          <w:t>3</w:t>
        </w:r>
        <w:r w:rsidR="00F5634E" w:rsidRPr="00C448CB">
          <w:rPr>
            <w:rStyle w:val="af6"/>
            <w:rFonts w:ascii="time news roman" w:hAnsi="time news roman" w:cs="Arial"/>
          </w:rPr>
          <w:t xml:space="preserve">  CAN</w:t>
        </w:r>
        <w:r w:rsidR="00F5634E" w:rsidRPr="00C448CB">
          <w:rPr>
            <w:rStyle w:val="af6"/>
            <w:rFonts w:ascii="time news roman" w:hAnsi="time news roman" w:cs="Arial"/>
          </w:rPr>
          <w:t>总线基本原理</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399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17</w:t>
        </w:r>
        <w:r w:rsidR="00F5634E" w:rsidRPr="00C448CB">
          <w:rPr>
            <w:rFonts w:ascii="time news roman" w:hAnsi="time news roman"/>
            <w:webHidden/>
          </w:rPr>
          <w:fldChar w:fldCharType="end"/>
        </w:r>
      </w:hyperlink>
    </w:p>
    <w:p w14:paraId="6B3C6D3E" w14:textId="3C581480" w:rsidR="00F5634E" w:rsidRPr="00C448CB" w:rsidRDefault="004E6668" w:rsidP="00C448CB">
      <w:pPr>
        <w:pStyle w:val="24"/>
        <w:rPr>
          <w:rFonts w:ascii="time news roman" w:hAnsi="time news roman" w:cstheme="minorBidi" w:hint="eastAsia"/>
          <w:szCs w:val="22"/>
          <w:lang w:val="en-US"/>
        </w:rPr>
      </w:pPr>
      <w:hyperlink w:anchor="_Toc484971400" w:history="1">
        <w:r w:rsidR="00F5634E" w:rsidRPr="00C448CB">
          <w:rPr>
            <w:rStyle w:val="af6"/>
            <w:rFonts w:ascii="time news roman" w:hAnsi="time news roman"/>
          </w:rPr>
          <w:t>3.1</w:t>
        </w:r>
        <w:r w:rsidR="00F5634E" w:rsidRPr="00C448CB">
          <w:rPr>
            <w:rStyle w:val="af6"/>
            <w:rFonts w:ascii="time news roman" w:hAnsi="time news roman" w:cs="Arial"/>
          </w:rPr>
          <w:t xml:space="preserve"> </w:t>
        </w:r>
        <w:r w:rsidR="00F5634E" w:rsidRPr="00C448CB">
          <w:rPr>
            <w:rStyle w:val="af6"/>
            <w:rFonts w:ascii="time news roman" w:hAnsi="time news roman" w:cs="Arial"/>
          </w:rPr>
          <w:t>现场总线技术</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00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17</w:t>
        </w:r>
        <w:r w:rsidR="00F5634E" w:rsidRPr="00C448CB">
          <w:rPr>
            <w:rFonts w:ascii="time news roman" w:hAnsi="time news roman"/>
            <w:webHidden/>
          </w:rPr>
          <w:fldChar w:fldCharType="end"/>
        </w:r>
      </w:hyperlink>
    </w:p>
    <w:p w14:paraId="0837E41B" w14:textId="1A173DA8" w:rsidR="00F5634E" w:rsidRPr="00C448CB" w:rsidRDefault="004E6668" w:rsidP="00C448CB">
      <w:pPr>
        <w:pStyle w:val="34"/>
        <w:rPr>
          <w:rFonts w:ascii="time news roman" w:hAnsi="time news roman" w:cstheme="minorBidi" w:hint="eastAsia"/>
          <w:noProof/>
          <w:szCs w:val="22"/>
        </w:rPr>
      </w:pPr>
      <w:hyperlink w:anchor="_Toc484971401" w:history="1">
        <w:r w:rsidR="00F5634E" w:rsidRPr="00C448CB">
          <w:rPr>
            <w:rStyle w:val="af6"/>
            <w:rFonts w:ascii="time news roman" w:hAnsi="time news roman"/>
            <w:noProof/>
          </w:rPr>
          <w:t>3.1.1</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现场总线技术概论</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1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17</w:t>
        </w:r>
        <w:r w:rsidR="00F5634E" w:rsidRPr="00C448CB">
          <w:rPr>
            <w:rFonts w:ascii="time news roman" w:hAnsi="time news roman"/>
            <w:noProof/>
            <w:webHidden/>
          </w:rPr>
          <w:fldChar w:fldCharType="end"/>
        </w:r>
      </w:hyperlink>
    </w:p>
    <w:p w14:paraId="63368798" w14:textId="08A510A1" w:rsidR="00F5634E" w:rsidRPr="00C448CB" w:rsidRDefault="004E6668" w:rsidP="00C448CB">
      <w:pPr>
        <w:pStyle w:val="34"/>
        <w:rPr>
          <w:rFonts w:ascii="time news roman" w:hAnsi="time news roman" w:cstheme="minorBidi" w:hint="eastAsia"/>
          <w:noProof/>
          <w:szCs w:val="22"/>
        </w:rPr>
      </w:pPr>
      <w:hyperlink w:anchor="_Toc484971402" w:history="1">
        <w:r w:rsidR="00F5634E" w:rsidRPr="00C448CB">
          <w:rPr>
            <w:rStyle w:val="af6"/>
            <w:rFonts w:ascii="time news roman" w:hAnsi="time news roman"/>
            <w:noProof/>
          </w:rPr>
          <w:t>3.1.2</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几种现场总线的比较</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2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18</w:t>
        </w:r>
        <w:r w:rsidR="00F5634E" w:rsidRPr="00C448CB">
          <w:rPr>
            <w:rFonts w:ascii="time news roman" w:hAnsi="time news roman"/>
            <w:noProof/>
            <w:webHidden/>
          </w:rPr>
          <w:fldChar w:fldCharType="end"/>
        </w:r>
      </w:hyperlink>
    </w:p>
    <w:p w14:paraId="3DFCBD5E" w14:textId="3F7BA59D" w:rsidR="00F5634E" w:rsidRPr="00C448CB" w:rsidRDefault="004E6668" w:rsidP="00C448CB">
      <w:pPr>
        <w:pStyle w:val="24"/>
        <w:rPr>
          <w:rFonts w:ascii="time news roman" w:hAnsi="time news roman" w:cstheme="minorBidi" w:hint="eastAsia"/>
          <w:szCs w:val="22"/>
          <w:lang w:val="en-US"/>
        </w:rPr>
      </w:pPr>
      <w:hyperlink w:anchor="_Toc484971403" w:history="1">
        <w:r w:rsidR="00F5634E" w:rsidRPr="00C448CB">
          <w:rPr>
            <w:rStyle w:val="af6"/>
            <w:rFonts w:ascii="time news roman" w:hAnsi="time news roman"/>
          </w:rPr>
          <w:t>3.2</w:t>
        </w:r>
        <w:r w:rsidR="00F5634E" w:rsidRPr="00C448CB">
          <w:rPr>
            <w:rStyle w:val="af6"/>
            <w:rFonts w:ascii="time news roman" w:hAnsi="time news roman" w:cs="Arial"/>
          </w:rPr>
          <w:t xml:space="preserve"> CAN</w:t>
        </w:r>
        <w:r w:rsidR="00F5634E" w:rsidRPr="00C448CB">
          <w:rPr>
            <w:rStyle w:val="af6"/>
            <w:rFonts w:ascii="time news roman" w:hAnsi="time news roman" w:cs="Arial"/>
          </w:rPr>
          <w:t>总线协议</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03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19</w:t>
        </w:r>
        <w:r w:rsidR="00F5634E" w:rsidRPr="00C448CB">
          <w:rPr>
            <w:rFonts w:ascii="time news roman" w:hAnsi="time news roman"/>
            <w:webHidden/>
          </w:rPr>
          <w:fldChar w:fldCharType="end"/>
        </w:r>
      </w:hyperlink>
    </w:p>
    <w:p w14:paraId="23F98F40" w14:textId="058D4990" w:rsidR="00F5634E" w:rsidRPr="00C448CB" w:rsidRDefault="004E6668" w:rsidP="00C448CB">
      <w:pPr>
        <w:pStyle w:val="34"/>
        <w:rPr>
          <w:rFonts w:ascii="time news roman" w:hAnsi="time news roman" w:cstheme="minorBidi" w:hint="eastAsia"/>
          <w:noProof/>
          <w:szCs w:val="22"/>
        </w:rPr>
      </w:pPr>
      <w:hyperlink w:anchor="_Toc484971404" w:history="1">
        <w:r w:rsidR="00F5634E" w:rsidRPr="00C448CB">
          <w:rPr>
            <w:rStyle w:val="af6"/>
            <w:rFonts w:ascii="time news roman" w:hAnsi="time news roman"/>
            <w:noProof/>
          </w:rPr>
          <w:t>3.2.1 CAN</w:t>
        </w:r>
        <w:r w:rsidR="00F5634E" w:rsidRPr="00C448CB">
          <w:rPr>
            <w:rStyle w:val="af6"/>
            <w:rFonts w:ascii="time news roman" w:hAnsi="time news roman"/>
            <w:noProof/>
          </w:rPr>
          <w:t>的基本特点</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4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19</w:t>
        </w:r>
        <w:r w:rsidR="00F5634E" w:rsidRPr="00C448CB">
          <w:rPr>
            <w:rFonts w:ascii="time news roman" w:hAnsi="time news roman"/>
            <w:noProof/>
            <w:webHidden/>
          </w:rPr>
          <w:fldChar w:fldCharType="end"/>
        </w:r>
      </w:hyperlink>
    </w:p>
    <w:p w14:paraId="37F94465" w14:textId="184BBE68" w:rsidR="00F5634E" w:rsidRPr="00C448CB" w:rsidRDefault="004E6668" w:rsidP="00C448CB">
      <w:pPr>
        <w:pStyle w:val="34"/>
        <w:rPr>
          <w:rFonts w:ascii="time news roman" w:hAnsi="time news roman" w:cstheme="minorBidi" w:hint="eastAsia"/>
          <w:noProof/>
          <w:szCs w:val="22"/>
        </w:rPr>
      </w:pPr>
      <w:hyperlink w:anchor="_Toc484971405" w:history="1">
        <w:r w:rsidR="00F5634E" w:rsidRPr="00C448CB">
          <w:rPr>
            <w:rStyle w:val="af6"/>
            <w:rFonts w:ascii="time news roman" w:hAnsi="time news roman"/>
            <w:noProof/>
          </w:rPr>
          <w:t>3.2.2 CAN</w:t>
        </w:r>
        <w:r w:rsidR="00F5634E" w:rsidRPr="00C448CB">
          <w:rPr>
            <w:rStyle w:val="af6"/>
            <w:rFonts w:ascii="time news roman" w:hAnsi="time news roman"/>
            <w:noProof/>
          </w:rPr>
          <w:t>的发展前景</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5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0</w:t>
        </w:r>
        <w:r w:rsidR="00F5634E" w:rsidRPr="00C448CB">
          <w:rPr>
            <w:rFonts w:ascii="time news roman" w:hAnsi="time news roman"/>
            <w:noProof/>
            <w:webHidden/>
          </w:rPr>
          <w:fldChar w:fldCharType="end"/>
        </w:r>
      </w:hyperlink>
    </w:p>
    <w:p w14:paraId="70C1AEBB" w14:textId="2CD44BE3" w:rsidR="00F5634E" w:rsidRPr="00C448CB" w:rsidRDefault="004E6668" w:rsidP="00C448CB">
      <w:pPr>
        <w:pStyle w:val="34"/>
        <w:rPr>
          <w:rFonts w:ascii="time news roman" w:hAnsi="time news roman" w:cstheme="minorBidi" w:hint="eastAsia"/>
          <w:noProof/>
          <w:szCs w:val="22"/>
        </w:rPr>
      </w:pPr>
      <w:hyperlink w:anchor="_Toc484971406" w:history="1">
        <w:r w:rsidR="00F5634E" w:rsidRPr="00C448CB">
          <w:rPr>
            <w:rStyle w:val="af6"/>
            <w:rFonts w:ascii="time news roman" w:hAnsi="time news roman"/>
            <w:noProof/>
          </w:rPr>
          <w:t>3.2.3 CAN</w:t>
        </w:r>
        <w:r w:rsidR="00F5634E" w:rsidRPr="00C448CB">
          <w:rPr>
            <w:rStyle w:val="af6"/>
            <w:rFonts w:ascii="time news roman" w:hAnsi="time news roman"/>
            <w:noProof/>
          </w:rPr>
          <w:t>的分层结构</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6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0</w:t>
        </w:r>
        <w:r w:rsidR="00F5634E" w:rsidRPr="00C448CB">
          <w:rPr>
            <w:rFonts w:ascii="time news roman" w:hAnsi="time news roman"/>
            <w:noProof/>
            <w:webHidden/>
          </w:rPr>
          <w:fldChar w:fldCharType="end"/>
        </w:r>
      </w:hyperlink>
    </w:p>
    <w:p w14:paraId="5159262E" w14:textId="67700E77" w:rsidR="00F5634E" w:rsidRPr="00C448CB" w:rsidRDefault="004E6668" w:rsidP="00C448CB">
      <w:pPr>
        <w:pStyle w:val="34"/>
        <w:rPr>
          <w:rFonts w:ascii="time news roman" w:hAnsi="time news roman" w:cstheme="minorBidi" w:hint="eastAsia"/>
          <w:noProof/>
          <w:szCs w:val="22"/>
        </w:rPr>
      </w:pPr>
      <w:hyperlink w:anchor="_Toc484971407" w:history="1">
        <w:r w:rsidR="00F5634E" w:rsidRPr="00C448CB">
          <w:rPr>
            <w:rStyle w:val="af6"/>
            <w:rFonts w:ascii="time news roman" w:hAnsi="time news roman"/>
            <w:noProof/>
          </w:rPr>
          <w:t xml:space="preserve">3.2.4 </w:t>
        </w:r>
        <w:r w:rsidR="00F5634E" w:rsidRPr="00C448CB">
          <w:rPr>
            <w:rStyle w:val="af6"/>
            <w:rFonts w:ascii="time news roman" w:hAnsi="time news roman"/>
            <w:noProof/>
          </w:rPr>
          <w:t>物理层</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7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2</w:t>
        </w:r>
        <w:r w:rsidR="00F5634E" w:rsidRPr="00C448CB">
          <w:rPr>
            <w:rFonts w:ascii="time news roman" w:hAnsi="time news roman"/>
            <w:noProof/>
            <w:webHidden/>
          </w:rPr>
          <w:fldChar w:fldCharType="end"/>
        </w:r>
      </w:hyperlink>
    </w:p>
    <w:p w14:paraId="641AA26D" w14:textId="50E7E49D" w:rsidR="00F5634E" w:rsidRPr="00C448CB" w:rsidRDefault="004E6668" w:rsidP="00C448CB">
      <w:pPr>
        <w:pStyle w:val="34"/>
        <w:rPr>
          <w:rFonts w:ascii="time news roman" w:hAnsi="time news roman" w:cstheme="minorBidi" w:hint="eastAsia"/>
          <w:noProof/>
          <w:szCs w:val="22"/>
        </w:rPr>
      </w:pPr>
      <w:hyperlink w:anchor="_Toc484971408" w:history="1">
        <w:r w:rsidR="00F5634E" w:rsidRPr="00C448CB">
          <w:rPr>
            <w:rStyle w:val="af6"/>
            <w:rFonts w:ascii="time news roman" w:hAnsi="time news roman"/>
            <w:noProof/>
          </w:rPr>
          <w:t xml:space="preserve">3.2.5 </w:t>
        </w:r>
        <w:r w:rsidR="00F5634E" w:rsidRPr="00C448CB">
          <w:rPr>
            <w:rStyle w:val="af6"/>
            <w:rFonts w:ascii="time news roman" w:hAnsi="time news roman"/>
            <w:noProof/>
          </w:rPr>
          <w:t>数据链路层</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8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2</w:t>
        </w:r>
        <w:r w:rsidR="00F5634E" w:rsidRPr="00C448CB">
          <w:rPr>
            <w:rFonts w:ascii="time news roman" w:hAnsi="time news roman"/>
            <w:noProof/>
            <w:webHidden/>
          </w:rPr>
          <w:fldChar w:fldCharType="end"/>
        </w:r>
      </w:hyperlink>
    </w:p>
    <w:p w14:paraId="6CD62921" w14:textId="6B3A3EC3" w:rsidR="00F5634E" w:rsidRPr="00C448CB" w:rsidRDefault="004E6668" w:rsidP="00C448CB">
      <w:pPr>
        <w:pStyle w:val="34"/>
        <w:rPr>
          <w:rFonts w:ascii="time news roman" w:hAnsi="time news roman" w:cstheme="minorBidi" w:hint="eastAsia"/>
          <w:noProof/>
          <w:szCs w:val="22"/>
        </w:rPr>
      </w:pPr>
      <w:hyperlink w:anchor="_Toc484971409" w:history="1">
        <w:r w:rsidR="00F5634E" w:rsidRPr="00C448CB">
          <w:rPr>
            <w:rStyle w:val="af6"/>
            <w:rFonts w:ascii="time news roman" w:hAnsi="time news roman"/>
            <w:noProof/>
          </w:rPr>
          <w:t xml:space="preserve">3.2.6 </w:t>
        </w:r>
        <w:r w:rsidR="00F5634E" w:rsidRPr="00C448CB">
          <w:rPr>
            <w:rStyle w:val="af6"/>
            <w:rFonts w:ascii="time news roman" w:hAnsi="time news roman"/>
            <w:noProof/>
          </w:rPr>
          <w:t>传输与滤波</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09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6</w:t>
        </w:r>
        <w:r w:rsidR="00F5634E" w:rsidRPr="00C448CB">
          <w:rPr>
            <w:rFonts w:ascii="time news roman" w:hAnsi="time news roman"/>
            <w:noProof/>
            <w:webHidden/>
          </w:rPr>
          <w:fldChar w:fldCharType="end"/>
        </w:r>
      </w:hyperlink>
    </w:p>
    <w:p w14:paraId="6EF4C8A7" w14:textId="3486B5FA" w:rsidR="00F5634E" w:rsidRPr="00C448CB" w:rsidRDefault="004E6668" w:rsidP="00C448CB">
      <w:pPr>
        <w:pStyle w:val="34"/>
        <w:rPr>
          <w:rFonts w:ascii="time news roman" w:hAnsi="time news roman" w:cstheme="minorBidi" w:hint="eastAsia"/>
          <w:noProof/>
          <w:szCs w:val="22"/>
        </w:rPr>
      </w:pPr>
      <w:hyperlink w:anchor="_Toc484971410" w:history="1">
        <w:r w:rsidR="00F5634E" w:rsidRPr="00C448CB">
          <w:rPr>
            <w:rStyle w:val="af6"/>
            <w:rFonts w:ascii="time news roman" w:hAnsi="time news roman"/>
            <w:noProof/>
          </w:rPr>
          <w:t xml:space="preserve">3.2.7 </w:t>
        </w:r>
        <w:r w:rsidR="00F5634E" w:rsidRPr="00C448CB">
          <w:rPr>
            <w:rStyle w:val="af6"/>
            <w:rFonts w:ascii="time news roman" w:hAnsi="time news roman"/>
            <w:noProof/>
          </w:rPr>
          <w:t>错误处理</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10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26</w:t>
        </w:r>
        <w:r w:rsidR="00F5634E" w:rsidRPr="00C448CB">
          <w:rPr>
            <w:rFonts w:ascii="time news roman" w:hAnsi="time news roman"/>
            <w:noProof/>
            <w:webHidden/>
          </w:rPr>
          <w:fldChar w:fldCharType="end"/>
        </w:r>
      </w:hyperlink>
    </w:p>
    <w:p w14:paraId="3FC29DA3" w14:textId="2F000A78" w:rsidR="00F5634E" w:rsidRPr="00C448CB" w:rsidRDefault="004E6668" w:rsidP="00C448CB">
      <w:pPr>
        <w:pStyle w:val="15"/>
        <w:spacing w:line="240" w:lineRule="auto"/>
        <w:rPr>
          <w:rFonts w:ascii="time news roman" w:hAnsi="time news roman" w:cstheme="minorBidi" w:hint="eastAsia"/>
          <w:bCs w:val="0"/>
          <w:szCs w:val="22"/>
        </w:rPr>
      </w:pPr>
      <w:hyperlink w:anchor="_Toc484971411" w:history="1">
        <w:r w:rsidR="00F5634E" w:rsidRPr="00C448CB">
          <w:rPr>
            <w:rStyle w:val="af6"/>
            <w:rFonts w:ascii="time news roman" w:hAnsi="time news roman"/>
          </w:rPr>
          <w:t>4</w:t>
        </w:r>
        <w:r w:rsidR="00F5634E" w:rsidRPr="00C448CB">
          <w:rPr>
            <w:rStyle w:val="af6"/>
            <w:rFonts w:ascii="time news roman" w:hAnsi="time news roman" w:cs="Arial"/>
          </w:rPr>
          <w:t xml:space="preserve">  </w:t>
        </w:r>
        <w:r w:rsidR="00F5634E" w:rsidRPr="00C448CB">
          <w:rPr>
            <w:rStyle w:val="af6"/>
            <w:rFonts w:ascii="time news roman" w:hAnsi="time news roman" w:cs="Arial"/>
          </w:rPr>
          <w:t>基于</w:t>
        </w:r>
        <w:r w:rsidR="00F5634E" w:rsidRPr="00C448CB">
          <w:rPr>
            <w:rStyle w:val="af6"/>
            <w:rFonts w:ascii="time news roman" w:hAnsi="time news roman" w:cs="Arial"/>
          </w:rPr>
          <w:t>CAN</w:t>
        </w:r>
        <w:r w:rsidR="00F5634E" w:rsidRPr="00C448CB">
          <w:rPr>
            <w:rStyle w:val="af6"/>
            <w:rFonts w:ascii="time news roman" w:hAnsi="time news roman" w:cs="Arial"/>
          </w:rPr>
          <w:t>总线的列车制动控制网络系统方案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1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28</w:t>
        </w:r>
        <w:r w:rsidR="00F5634E" w:rsidRPr="00C448CB">
          <w:rPr>
            <w:rFonts w:ascii="time news roman" w:hAnsi="time news roman"/>
            <w:webHidden/>
          </w:rPr>
          <w:fldChar w:fldCharType="end"/>
        </w:r>
      </w:hyperlink>
    </w:p>
    <w:p w14:paraId="28265081" w14:textId="2F9E5E7C" w:rsidR="00F5634E" w:rsidRPr="00C448CB" w:rsidRDefault="004E6668" w:rsidP="00C448CB">
      <w:pPr>
        <w:pStyle w:val="24"/>
        <w:rPr>
          <w:rFonts w:ascii="time news roman" w:hAnsi="time news roman" w:cstheme="minorBidi" w:hint="eastAsia"/>
          <w:szCs w:val="22"/>
          <w:lang w:val="en-US"/>
        </w:rPr>
      </w:pPr>
      <w:hyperlink w:anchor="_Toc484971412" w:history="1">
        <w:r w:rsidR="00F5634E" w:rsidRPr="00C448CB">
          <w:rPr>
            <w:rStyle w:val="af6"/>
            <w:rFonts w:ascii="time news roman" w:hAnsi="time news roman"/>
          </w:rPr>
          <w:t xml:space="preserve">4.1 </w:t>
        </w:r>
        <w:r w:rsidR="00F5634E" w:rsidRPr="00C448CB">
          <w:rPr>
            <w:rStyle w:val="af6"/>
            <w:rFonts w:ascii="time news roman" w:hAnsi="time news roman"/>
          </w:rPr>
          <w:t>系统整体组成及其功能分析</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2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28</w:t>
        </w:r>
        <w:r w:rsidR="00F5634E" w:rsidRPr="00C448CB">
          <w:rPr>
            <w:rFonts w:ascii="time news roman" w:hAnsi="time news roman"/>
            <w:webHidden/>
          </w:rPr>
          <w:fldChar w:fldCharType="end"/>
        </w:r>
      </w:hyperlink>
    </w:p>
    <w:p w14:paraId="60EB39FB" w14:textId="699B7A0F" w:rsidR="00F5634E" w:rsidRPr="00C448CB" w:rsidRDefault="004E6668" w:rsidP="00C448CB">
      <w:pPr>
        <w:pStyle w:val="24"/>
        <w:rPr>
          <w:rFonts w:ascii="time news roman" w:hAnsi="time news roman" w:cstheme="minorBidi" w:hint="eastAsia"/>
          <w:szCs w:val="22"/>
          <w:lang w:val="en-US"/>
        </w:rPr>
      </w:pPr>
      <w:hyperlink w:anchor="_Toc484971413" w:history="1">
        <w:r w:rsidR="00F5634E" w:rsidRPr="00C448CB">
          <w:rPr>
            <w:rStyle w:val="af6"/>
            <w:rFonts w:ascii="time news roman" w:hAnsi="time news roman"/>
          </w:rPr>
          <w:t>4.2</w:t>
        </w:r>
        <w:r w:rsidR="00F5634E" w:rsidRPr="00C448CB">
          <w:rPr>
            <w:rStyle w:val="af6"/>
            <w:rFonts w:ascii="time news roman" w:hAnsi="time news roman" w:cs="Arial"/>
          </w:rPr>
          <w:t xml:space="preserve"> </w:t>
        </w:r>
        <w:r w:rsidR="00F5634E" w:rsidRPr="00C448CB">
          <w:rPr>
            <w:rStyle w:val="af6"/>
            <w:rFonts w:ascii="time news roman" w:hAnsi="time news roman" w:cs="Arial"/>
          </w:rPr>
          <w:t>网络控制系统总体方案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3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28</w:t>
        </w:r>
        <w:r w:rsidR="00F5634E" w:rsidRPr="00C448CB">
          <w:rPr>
            <w:rFonts w:ascii="time news roman" w:hAnsi="time news roman"/>
            <w:webHidden/>
          </w:rPr>
          <w:fldChar w:fldCharType="end"/>
        </w:r>
      </w:hyperlink>
    </w:p>
    <w:p w14:paraId="3B1C3936" w14:textId="0CA68870" w:rsidR="00F5634E" w:rsidRPr="00C448CB" w:rsidRDefault="004E6668" w:rsidP="00C448CB">
      <w:pPr>
        <w:pStyle w:val="24"/>
        <w:rPr>
          <w:rFonts w:ascii="time news roman" w:hAnsi="time news roman" w:cstheme="minorBidi" w:hint="eastAsia"/>
          <w:szCs w:val="22"/>
          <w:lang w:val="en-US"/>
        </w:rPr>
      </w:pPr>
      <w:hyperlink w:anchor="_Toc484971414" w:history="1">
        <w:r w:rsidR="00F5634E" w:rsidRPr="00C448CB">
          <w:rPr>
            <w:rStyle w:val="af6"/>
            <w:rFonts w:ascii="time news roman" w:hAnsi="time news roman"/>
          </w:rPr>
          <w:t xml:space="preserve">4.3 </w:t>
        </w:r>
        <w:r w:rsidR="00F5634E" w:rsidRPr="00C448CB">
          <w:rPr>
            <w:rStyle w:val="af6"/>
            <w:rFonts w:ascii="time news roman" w:hAnsi="time news roman"/>
          </w:rPr>
          <w:t>网络通信报文类型及其优先级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4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29</w:t>
        </w:r>
        <w:r w:rsidR="00F5634E" w:rsidRPr="00C448CB">
          <w:rPr>
            <w:rFonts w:ascii="time news roman" w:hAnsi="time news roman"/>
            <w:webHidden/>
          </w:rPr>
          <w:fldChar w:fldCharType="end"/>
        </w:r>
      </w:hyperlink>
    </w:p>
    <w:p w14:paraId="44CB9D17" w14:textId="6BCCF53F" w:rsidR="00F5634E" w:rsidRPr="00C448CB" w:rsidRDefault="004E6668" w:rsidP="00C448CB">
      <w:pPr>
        <w:pStyle w:val="24"/>
        <w:rPr>
          <w:rFonts w:ascii="time news roman" w:hAnsi="time news roman" w:cstheme="minorBidi" w:hint="eastAsia"/>
          <w:szCs w:val="22"/>
          <w:lang w:val="en-US"/>
        </w:rPr>
      </w:pPr>
      <w:hyperlink w:anchor="_Toc484971415" w:history="1">
        <w:r w:rsidR="00F5634E" w:rsidRPr="00C448CB">
          <w:rPr>
            <w:rStyle w:val="af6"/>
            <w:rFonts w:ascii="time news roman" w:hAnsi="time news roman"/>
          </w:rPr>
          <w:t>4.3.1</w:t>
        </w:r>
        <w:r w:rsidR="00F5634E" w:rsidRPr="00C448CB">
          <w:rPr>
            <w:rStyle w:val="af6"/>
            <w:rFonts w:ascii="time news roman" w:hAnsi="time news roman"/>
          </w:rPr>
          <w:t>各节点优先级划分</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5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29</w:t>
        </w:r>
        <w:r w:rsidR="00F5634E" w:rsidRPr="00C448CB">
          <w:rPr>
            <w:rFonts w:ascii="time news roman" w:hAnsi="time news roman"/>
            <w:webHidden/>
          </w:rPr>
          <w:fldChar w:fldCharType="end"/>
        </w:r>
      </w:hyperlink>
    </w:p>
    <w:p w14:paraId="52565857" w14:textId="30E95372" w:rsidR="00F5634E" w:rsidRPr="00C448CB" w:rsidRDefault="004E6668" w:rsidP="00C448CB">
      <w:pPr>
        <w:pStyle w:val="24"/>
        <w:rPr>
          <w:rFonts w:ascii="time news roman" w:hAnsi="time news roman" w:cstheme="minorBidi" w:hint="eastAsia"/>
          <w:szCs w:val="22"/>
          <w:lang w:val="en-US"/>
        </w:rPr>
      </w:pPr>
      <w:hyperlink w:anchor="_Toc484971416" w:history="1">
        <w:r w:rsidR="00F5634E" w:rsidRPr="00C448CB">
          <w:rPr>
            <w:rStyle w:val="af6"/>
            <w:rFonts w:ascii="time news roman" w:hAnsi="time news roman"/>
          </w:rPr>
          <w:t>4.3.2</w:t>
        </w:r>
        <w:r w:rsidR="00F5634E" w:rsidRPr="00C448CB">
          <w:rPr>
            <w:rStyle w:val="af6"/>
            <w:rFonts w:ascii="time news roman" w:hAnsi="time news roman"/>
          </w:rPr>
          <w:t>报文类型划分</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6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30</w:t>
        </w:r>
        <w:r w:rsidR="00F5634E" w:rsidRPr="00C448CB">
          <w:rPr>
            <w:rFonts w:ascii="time news roman" w:hAnsi="time news roman"/>
            <w:webHidden/>
          </w:rPr>
          <w:fldChar w:fldCharType="end"/>
        </w:r>
      </w:hyperlink>
    </w:p>
    <w:p w14:paraId="5587EB67" w14:textId="02330313" w:rsidR="00F5634E" w:rsidRPr="00C448CB" w:rsidRDefault="004E6668" w:rsidP="00C448CB">
      <w:pPr>
        <w:pStyle w:val="15"/>
        <w:spacing w:line="240" w:lineRule="auto"/>
        <w:rPr>
          <w:rFonts w:ascii="time news roman" w:hAnsi="time news roman" w:cstheme="minorBidi" w:hint="eastAsia"/>
          <w:bCs w:val="0"/>
          <w:szCs w:val="22"/>
        </w:rPr>
      </w:pPr>
      <w:hyperlink w:anchor="_Toc484971417" w:history="1">
        <w:r w:rsidR="00F5634E" w:rsidRPr="00C448CB">
          <w:rPr>
            <w:rStyle w:val="af6"/>
            <w:rFonts w:ascii="time news roman" w:hAnsi="time news roman" w:cs="Arial"/>
          </w:rPr>
          <w:t xml:space="preserve">5  </w:t>
        </w:r>
        <w:r w:rsidR="00F5634E" w:rsidRPr="00C448CB">
          <w:rPr>
            <w:rStyle w:val="af6"/>
            <w:rFonts w:ascii="time news roman" w:hAnsi="time news roman" w:cs="Arial"/>
          </w:rPr>
          <w:t>基于</w:t>
        </w:r>
        <w:r w:rsidR="00F5634E" w:rsidRPr="00C448CB">
          <w:rPr>
            <w:rStyle w:val="af6"/>
            <w:rFonts w:ascii="time news roman" w:hAnsi="time news roman" w:cs="Arial"/>
          </w:rPr>
          <w:t>CAN</w:t>
        </w:r>
        <w:r w:rsidR="00F5634E" w:rsidRPr="00C448CB">
          <w:rPr>
            <w:rStyle w:val="af6"/>
            <w:rFonts w:ascii="time news roman" w:hAnsi="time news roman" w:cs="Arial"/>
          </w:rPr>
          <w:t>总线的列车制动控制网络系统硬件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7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32</w:t>
        </w:r>
        <w:r w:rsidR="00F5634E" w:rsidRPr="00C448CB">
          <w:rPr>
            <w:rFonts w:ascii="time news roman" w:hAnsi="time news roman"/>
            <w:webHidden/>
          </w:rPr>
          <w:fldChar w:fldCharType="end"/>
        </w:r>
      </w:hyperlink>
    </w:p>
    <w:p w14:paraId="5A5EBA8A" w14:textId="7A09AE64" w:rsidR="00F5634E" w:rsidRPr="00C448CB" w:rsidRDefault="004E6668" w:rsidP="00C448CB">
      <w:pPr>
        <w:pStyle w:val="24"/>
        <w:rPr>
          <w:rFonts w:ascii="time news roman" w:hAnsi="time news roman" w:cstheme="minorBidi" w:hint="eastAsia"/>
          <w:szCs w:val="22"/>
          <w:lang w:val="en-US"/>
        </w:rPr>
      </w:pPr>
      <w:hyperlink w:anchor="_Toc484971418" w:history="1">
        <w:r w:rsidR="00F5634E" w:rsidRPr="00C448CB">
          <w:rPr>
            <w:rStyle w:val="af6"/>
            <w:rFonts w:ascii="time news roman" w:hAnsi="time news roman"/>
          </w:rPr>
          <w:t xml:space="preserve">5.1 </w:t>
        </w:r>
        <w:r w:rsidR="00F5634E" w:rsidRPr="00C448CB">
          <w:rPr>
            <w:rStyle w:val="af6"/>
            <w:rFonts w:ascii="time news roman" w:hAnsi="time news roman"/>
          </w:rPr>
          <w:t>硬件设计总体框架</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8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32</w:t>
        </w:r>
        <w:r w:rsidR="00F5634E" w:rsidRPr="00C448CB">
          <w:rPr>
            <w:rFonts w:ascii="time news roman" w:hAnsi="time news roman"/>
            <w:webHidden/>
          </w:rPr>
          <w:fldChar w:fldCharType="end"/>
        </w:r>
      </w:hyperlink>
    </w:p>
    <w:p w14:paraId="7F271E17" w14:textId="60741EE6" w:rsidR="00F5634E" w:rsidRPr="00C448CB" w:rsidRDefault="004E6668" w:rsidP="00C448CB">
      <w:pPr>
        <w:pStyle w:val="24"/>
        <w:rPr>
          <w:rFonts w:ascii="time news roman" w:hAnsi="time news roman" w:cstheme="minorBidi" w:hint="eastAsia"/>
          <w:szCs w:val="22"/>
          <w:lang w:val="en-US"/>
        </w:rPr>
      </w:pPr>
      <w:hyperlink w:anchor="_Toc484971419" w:history="1">
        <w:r w:rsidR="00F5634E" w:rsidRPr="00C448CB">
          <w:rPr>
            <w:rStyle w:val="af6"/>
            <w:rFonts w:ascii="time news roman" w:hAnsi="time news roman"/>
          </w:rPr>
          <w:t>5.2</w:t>
        </w:r>
        <w:r w:rsidR="00F5634E" w:rsidRPr="00C448CB">
          <w:rPr>
            <w:rStyle w:val="af6"/>
            <w:rFonts w:ascii="time news roman" w:hAnsi="time news roman" w:cs="Arial"/>
          </w:rPr>
          <w:t xml:space="preserve"> </w:t>
        </w:r>
        <w:r w:rsidR="00F5634E" w:rsidRPr="00C448CB">
          <w:rPr>
            <w:rStyle w:val="af6"/>
            <w:rFonts w:ascii="time news roman" w:hAnsi="time news roman" w:cs="Arial"/>
          </w:rPr>
          <w:t>关键器件选型</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19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32</w:t>
        </w:r>
        <w:r w:rsidR="00F5634E" w:rsidRPr="00C448CB">
          <w:rPr>
            <w:rFonts w:ascii="time news roman" w:hAnsi="time news roman"/>
            <w:webHidden/>
          </w:rPr>
          <w:fldChar w:fldCharType="end"/>
        </w:r>
      </w:hyperlink>
    </w:p>
    <w:p w14:paraId="1ABA5005" w14:textId="61D255F6" w:rsidR="00F5634E" w:rsidRPr="00C448CB" w:rsidRDefault="004E6668" w:rsidP="00C448CB">
      <w:pPr>
        <w:pStyle w:val="34"/>
        <w:rPr>
          <w:rFonts w:ascii="time news roman" w:hAnsi="time news roman" w:cstheme="minorBidi" w:hint="eastAsia"/>
          <w:noProof/>
          <w:szCs w:val="22"/>
        </w:rPr>
      </w:pPr>
      <w:hyperlink w:anchor="_Toc484971420" w:history="1">
        <w:r w:rsidR="00F5634E" w:rsidRPr="00C448CB">
          <w:rPr>
            <w:rStyle w:val="af6"/>
            <w:rFonts w:ascii="time news roman" w:hAnsi="time news roman"/>
            <w:noProof/>
          </w:rPr>
          <w:t>5.2.1</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主控芯片选型</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0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2</w:t>
        </w:r>
        <w:r w:rsidR="00F5634E" w:rsidRPr="00C448CB">
          <w:rPr>
            <w:rFonts w:ascii="time news roman" w:hAnsi="time news roman"/>
            <w:noProof/>
            <w:webHidden/>
          </w:rPr>
          <w:fldChar w:fldCharType="end"/>
        </w:r>
      </w:hyperlink>
    </w:p>
    <w:p w14:paraId="789C8670" w14:textId="5D38BA99" w:rsidR="00F5634E" w:rsidRPr="00C448CB" w:rsidRDefault="004E6668" w:rsidP="00C448CB">
      <w:pPr>
        <w:pStyle w:val="34"/>
        <w:rPr>
          <w:rFonts w:ascii="time news roman" w:hAnsi="time news roman" w:cstheme="minorBidi" w:hint="eastAsia"/>
          <w:noProof/>
          <w:szCs w:val="22"/>
        </w:rPr>
      </w:pPr>
      <w:hyperlink w:anchor="_Toc484971421" w:history="1">
        <w:r w:rsidR="00F5634E" w:rsidRPr="00C448CB">
          <w:rPr>
            <w:rStyle w:val="af6"/>
            <w:rFonts w:ascii="time news roman" w:hAnsi="time news roman"/>
            <w:noProof/>
          </w:rPr>
          <w:t>5.2.2</w:t>
        </w:r>
        <w:r w:rsidR="00F5634E" w:rsidRPr="00C448CB">
          <w:rPr>
            <w:rStyle w:val="af6"/>
            <w:rFonts w:ascii="time news roman" w:hAnsi="time news roman" w:cs="Arial"/>
            <w:noProof/>
          </w:rPr>
          <w:t xml:space="preserve"> CAN</w:t>
        </w:r>
        <w:r w:rsidR="00F5634E" w:rsidRPr="00C448CB">
          <w:rPr>
            <w:rStyle w:val="af6"/>
            <w:rFonts w:ascii="time news roman" w:hAnsi="time news roman" w:cs="Arial"/>
            <w:noProof/>
          </w:rPr>
          <w:t>收发器选型</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1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4</w:t>
        </w:r>
        <w:r w:rsidR="00F5634E" w:rsidRPr="00C448CB">
          <w:rPr>
            <w:rFonts w:ascii="time news roman" w:hAnsi="time news roman"/>
            <w:noProof/>
            <w:webHidden/>
          </w:rPr>
          <w:fldChar w:fldCharType="end"/>
        </w:r>
      </w:hyperlink>
    </w:p>
    <w:p w14:paraId="27DE607D" w14:textId="645B5F90" w:rsidR="00F5634E" w:rsidRPr="00C448CB" w:rsidRDefault="004E6668" w:rsidP="00C448CB">
      <w:pPr>
        <w:pStyle w:val="34"/>
        <w:rPr>
          <w:rFonts w:ascii="time news roman" w:hAnsi="time news roman" w:cstheme="minorBidi" w:hint="eastAsia"/>
          <w:noProof/>
          <w:szCs w:val="22"/>
        </w:rPr>
      </w:pPr>
      <w:hyperlink w:anchor="_Toc484971422" w:history="1">
        <w:r w:rsidR="00F5634E" w:rsidRPr="00C448CB">
          <w:rPr>
            <w:rStyle w:val="af6"/>
            <w:rFonts w:ascii="time news roman" w:hAnsi="time news roman"/>
            <w:noProof/>
          </w:rPr>
          <w:t>5.2.3</w:t>
        </w:r>
        <w:r w:rsidR="00F5634E" w:rsidRPr="00C448CB">
          <w:rPr>
            <w:rStyle w:val="af6"/>
            <w:rFonts w:ascii="time news roman" w:hAnsi="time news roman" w:cs="Arial"/>
            <w:noProof/>
          </w:rPr>
          <w:t xml:space="preserve"> </w:t>
        </w:r>
        <w:r w:rsidR="00F5634E" w:rsidRPr="00C448CB">
          <w:rPr>
            <w:rStyle w:val="af6"/>
            <w:rFonts w:ascii="time news roman" w:hAnsi="time news roman" w:cs="Arial"/>
            <w:noProof/>
          </w:rPr>
          <w:t>其他元器件选型</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2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5</w:t>
        </w:r>
        <w:r w:rsidR="00F5634E" w:rsidRPr="00C448CB">
          <w:rPr>
            <w:rFonts w:ascii="time news roman" w:hAnsi="time news roman"/>
            <w:noProof/>
            <w:webHidden/>
          </w:rPr>
          <w:fldChar w:fldCharType="end"/>
        </w:r>
      </w:hyperlink>
    </w:p>
    <w:p w14:paraId="1928612C" w14:textId="206E0B4E" w:rsidR="00F5634E" w:rsidRPr="00C448CB" w:rsidRDefault="004E6668" w:rsidP="00C448CB">
      <w:pPr>
        <w:pStyle w:val="24"/>
        <w:rPr>
          <w:rFonts w:ascii="time news roman" w:hAnsi="time news roman" w:cstheme="minorBidi" w:hint="eastAsia"/>
          <w:szCs w:val="22"/>
          <w:lang w:val="en-US"/>
        </w:rPr>
      </w:pPr>
      <w:hyperlink w:anchor="_Toc484971423" w:history="1">
        <w:r w:rsidR="00F5634E" w:rsidRPr="00C448CB">
          <w:rPr>
            <w:rStyle w:val="af6"/>
            <w:rFonts w:ascii="time news roman" w:hAnsi="time news roman"/>
          </w:rPr>
          <w:t xml:space="preserve">5.3 </w:t>
        </w:r>
        <w:r w:rsidR="00F5634E" w:rsidRPr="00C448CB">
          <w:rPr>
            <w:rStyle w:val="af6"/>
            <w:rFonts w:ascii="time news roman" w:hAnsi="time news roman"/>
          </w:rPr>
          <w:t>硬件电路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23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35</w:t>
        </w:r>
        <w:r w:rsidR="00F5634E" w:rsidRPr="00C448CB">
          <w:rPr>
            <w:rFonts w:ascii="time news roman" w:hAnsi="time news roman"/>
            <w:webHidden/>
          </w:rPr>
          <w:fldChar w:fldCharType="end"/>
        </w:r>
      </w:hyperlink>
    </w:p>
    <w:p w14:paraId="3D248C95" w14:textId="38B469B5" w:rsidR="00F5634E" w:rsidRPr="00C448CB" w:rsidRDefault="004E6668" w:rsidP="00C448CB">
      <w:pPr>
        <w:pStyle w:val="34"/>
        <w:rPr>
          <w:rFonts w:ascii="time news roman" w:hAnsi="time news roman" w:cstheme="minorBidi" w:hint="eastAsia"/>
          <w:noProof/>
          <w:szCs w:val="22"/>
        </w:rPr>
      </w:pPr>
      <w:hyperlink w:anchor="_Toc484971424" w:history="1">
        <w:r w:rsidR="00F5634E" w:rsidRPr="00C448CB">
          <w:rPr>
            <w:rStyle w:val="af6"/>
            <w:rFonts w:ascii="time news roman" w:hAnsi="time news roman"/>
            <w:noProof/>
          </w:rPr>
          <w:t>5.3.1 DC-DC</w:t>
        </w:r>
        <w:r w:rsidR="00F5634E" w:rsidRPr="00C448CB">
          <w:rPr>
            <w:rStyle w:val="af6"/>
            <w:rFonts w:ascii="time news roman" w:hAnsi="time news roman"/>
            <w:noProof/>
          </w:rPr>
          <w:t>电源模块的设计</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4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5</w:t>
        </w:r>
        <w:r w:rsidR="00F5634E" w:rsidRPr="00C448CB">
          <w:rPr>
            <w:rFonts w:ascii="time news roman" w:hAnsi="time news roman"/>
            <w:noProof/>
            <w:webHidden/>
          </w:rPr>
          <w:fldChar w:fldCharType="end"/>
        </w:r>
      </w:hyperlink>
    </w:p>
    <w:p w14:paraId="3E32016D" w14:textId="7C480B55" w:rsidR="00F5634E" w:rsidRPr="00C448CB" w:rsidRDefault="004E6668" w:rsidP="00C448CB">
      <w:pPr>
        <w:pStyle w:val="34"/>
        <w:rPr>
          <w:rFonts w:ascii="time news roman" w:hAnsi="time news roman" w:cstheme="minorBidi" w:hint="eastAsia"/>
          <w:noProof/>
          <w:szCs w:val="22"/>
        </w:rPr>
      </w:pPr>
      <w:hyperlink w:anchor="_Toc484971425" w:history="1">
        <w:r w:rsidR="00F5634E" w:rsidRPr="00C448CB">
          <w:rPr>
            <w:rStyle w:val="af6"/>
            <w:rFonts w:ascii="time news roman" w:hAnsi="time news roman"/>
            <w:noProof/>
          </w:rPr>
          <w:t>5.3.2 MCU</w:t>
        </w:r>
        <w:r w:rsidR="00F5634E" w:rsidRPr="00C448CB">
          <w:rPr>
            <w:rStyle w:val="af6"/>
            <w:rFonts w:ascii="time news roman" w:hAnsi="time news roman"/>
            <w:noProof/>
          </w:rPr>
          <w:t>控制模块部分电路设计</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5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6</w:t>
        </w:r>
        <w:r w:rsidR="00F5634E" w:rsidRPr="00C448CB">
          <w:rPr>
            <w:rFonts w:ascii="time news roman" w:hAnsi="time news roman"/>
            <w:noProof/>
            <w:webHidden/>
          </w:rPr>
          <w:fldChar w:fldCharType="end"/>
        </w:r>
      </w:hyperlink>
    </w:p>
    <w:p w14:paraId="1F6D8F83" w14:textId="72E7C020" w:rsidR="00F5634E" w:rsidRPr="00C448CB" w:rsidRDefault="004E6668" w:rsidP="00C448CB">
      <w:pPr>
        <w:pStyle w:val="34"/>
        <w:rPr>
          <w:rFonts w:ascii="time news roman" w:hAnsi="time news roman" w:cstheme="minorBidi" w:hint="eastAsia"/>
          <w:noProof/>
          <w:szCs w:val="22"/>
        </w:rPr>
      </w:pPr>
      <w:hyperlink w:anchor="_Toc484971426" w:history="1">
        <w:r w:rsidR="00F5634E" w:rsidRPr="00C448CB">
          <w:rPr>
            <w:rStyle w:val="af6"/>
            <w:rFonts w:ascii="time news roman" w:hAnsi="time news roman"/>
            <w:noProof/>
          </w:rPr>
          <w:t xml:space="preserve">5.3.3 </w:t>
        </w:r>
        <w:r w:rsidR="00F5634E" w:rsidRPr="00C448CB">
          <w:rPr>
            <w:rStyle w:val="af6"/>
            <w:rFonts w:ascii="time news roman" w:hAnsi="time news roman"/>
            <w:noProof/>
          </w:rPr>
          <w:t>输入输出模块电路设计</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26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37</w:t>
        </w:r>
        <w:r w:rsidR="00F5634E" w:rsidRPr="00C448CB">
          <w:rPr>
            <w:rFonts w:ascii="time news roman" w:hAnsi="time news roman"/>
            <w:noProof/>
            <w:webHidden/>
          </w:rPr>
          <w:fldChar w:fldCharType="end"/>
        </w:r>
      </w:hyperlink>
    </w:p>
    <w:p w14:paraId="4927510F" w14:textId="3FC27C64" w:rsidR="00F5634E" w:rsidRPr="00C448CB" w:rsidRDefault="004E6668" w:rsidP="00C448CB">
      <w:pPr>
        <w:pStyle w:val="15"/>
        <w:spacing w:line="240" w:lineRule="auto"/>
        <w:rPr>
          <w:rFonts w:ascii="time news roman" w:hAnsi="time news roman" w:cstheme="minorBidi" w:hint="eastAsia"/>
          <w:bCs w:val="0"/>
          <w:szCs w:val="22"/>
        </w:rPr>
      </w:pPr>
      <w:hyperlink w:anchor="_Toc484971427" w:history="1">
        <w:r w:rsidR="00F5634E" w:rsidRPr="00C448CB">
          <w:rPr>
            <w:rStyle w:val="af6"/>
            <w:rFonts w:ascii="time news roman" w:hAnsi="time news roman"/>
          </w:rPr>
          <w:t>6</w:t>
        </w:r>
        <w:r w:rsidR="00F5634E" w:rsidRPr="00C448CB">
          <w:rPr>
            <w:rStyle w:val="af6"/>
            <w:rFonts w:ascii="time news roman" w:hAnsi="time news roman" w:cs="Arial"/>
          </w:rPr>
          <w:t xml:space="preserve">  </w:t>
        </w:r>
        <w:r w:rsidR="00F5634E" w:rsidRPr="00C448CB">
          <w:rPr>
            <w:rStyle w:val="af6"/>
            <w:rFonts w:ascii="time news roman" w:hAnsi="time news roman" w:cs="Arial"/>
          </w:rPr>
          <w:t>基于</w:t>
        </w:r>
        <w:r w:rsidR="00F5634E" w:rsidRPr="00C448CB">
          <w:rPr>
            <w:rStyle w:val="af6"/>
            <w:rFonts w:ascii="time news roman" w:hAnsi="time news roman" w:cs="Arial"/>
          </w:rPr>
          <w:t>CAN</w:t>
        </w:r>
        <w:r w:rsidR="00F5634E" w:rsidRPr="00C448CB">
          <w:rPr>
            <w:rStyle w:val="af6"/>
            <w:rFonts w:ascii="time news roman" w:hAnsi="time news roman" w:cs="Arial"/>
          </w:rPr>
          <w:t>总线的列车制动网络控制系统软件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27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0</w:t>
        </w:r>
        <w:r w:rsidR="00F5634E" w:rsidRPr="00C448CB">
          <w:rPr>
            <w:rFonts w:ascii="time news roman" w:hAnsi="time news roman"/>
            <w:webHidden/>
          </w:rPr>
          <w:fldChar w:fldCharType="end"/>
        </w:r>
      </w:hyperlink>
    </w:p>
    <w:p w14:paraId="045D7655" w14:textId="232AF068" w:rsidR="00F5634E" w:rsidRPr="00C448CB" w:rsidRDefault="004E6668" w:rsidP="00C448CB">
      <w:pPr>
        <w:pStyle w:val="24"/>
        <w:rPr>
          <w:rFonts w:ascii="time news roman" w:hAnsi="time news roman" w:cstheme="minorBidi" w:hint="eastAsia"/>
          <w:szCs w:val="22"/>
          <w:lang w:val="en-US"/>
        </w:rPr>
      </w:pPr>
      <w:hyperlink w:anchor="_Toc484971428" w:history="1">
        <w:r w:rsidR="00F5634E" w:rsidRPr="00C448CB">
          <w:rPr>
            <w:rStyle w:val="af6"/>
            <w:rFonts w:ascii="time news roman" w:hAnsi="time news roman"/>
          </w:rPr>
          <w:t xml:space="preserve">6.1 </w:t>
        </w:r>
        <w:r w:rsidR="00F5634E" w:rsidRPr="00C448CB">
          <w:rPr>
            <w:rStyle w:val="af6"/>
            <w:rFonts w:ascii="time news roman" w:hAnsi="time news roman"/>
          </w:rPr>
          <w:t>软件总体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28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0</w:t>
        </w:r>
        <w:r w:rsidR="00F5634E" w:rsidRPr="00C448CB">
          <w:rPr>
            <w:rFonts w:ascii="time news roman" w:hAnsi="time news roman"/>
            <w:webHidden/>
          </w:rPr>
          <w:fldChar w:fldCharType="end"/>
        </w:r>
      </w:hyperlink>
    </w:p>
    <w:p w14:paraId="1091521B" w14:textId="415584B9" w:rsidR="00F5634E" w:rsidRPr="00C448CB" w:rsidRDefault="004E6668" w:rsidP="00C448CB">
      <w:pPr>
        <w:pStyle w:val="24"/>
        <w:rPr>
          <w:rFonts w:ascii="time news roman" w:hAnsi="time news roman" w:cstheme="minorBidi" w:hint="eastAsia"/>
          <w:szCs w:val="22"/>
          <w:lang w:val="en-US"/>
        </w:rPr>
      </w:pPr>
      <w:hyperlink w:anchor="_Toc484971429" w:history="1">
        <w:r w:rsidR="00F5634E" w:rsidRPr="00C448CB">
          <w:rPr>
            <w:rStyle w:val="af6"/>
            <w:rFonts w:ascii="time news roman" w:hAnsi="time news roman"/>
          </w:rPr>
          <w:t xml:space="preserve">6.2 </w:t>
        </w:r>
        <w:r w:rsidR="00F5634E" w:rsidRPr="00C448CB">
          <w:rPr>
            <w:rStyle w:val="af6"/>
            <w:rFonts w:ascii="time news roman" w:hAnsi="time news roman"/>
          </w:rPr>
          <w:t>开发环境介绍</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29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1</w:t>
        </w:r>
        <w:r w:rsidR="00F5634E" w:rsidRPr="00C448CB">
          <w:rPr>
            <w:rFonts w:ascii="time news roman" w:hAnsi="time news roman"/>
            <w:webHidden/>
          </w:rPr>
          <w:fldChar w:fldCharType="end"/>
        </w:r>
      </w:hyperlink>
    </w:p>
    <w:p w14:paraId="32078444" w14:textId="08D176DE" w:rsidR="00F5634E" w:rsidRPr="00C448CB" w:rsidRDefault="004E6668" w:rsidP="00C448CB">
      <w:pPr>
        <w:pStyle w:val="34"/>
        <w:rPr>
          <w:rFonts w:ascii="time news roman" w:hAnsi="time news roman" w:cstheme="minorBidi" w:hint="eastAsia"/>
          <w:noProof/>
          <w:szCs w:val="22"/>
        </w:rPr>
      </w:pPr>
      <w:hyperlink w:anchor="_Toc484971430" w:history="1">
        <w:r w:rsidR="00F5634E" w:rsidRPr="00C448CB">
          <w:rPr>
            <w:rStyle w:val="af6"/>
            <w:rFonts w:ascii="time news roman" w:hAnsi="time news roman"/>
            <w:noProof/>
          </w:rPr>
          <w:t>6.2.1 MDK Keil C51</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0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1</w:t>
        </w:r>
        <w:r w:rsidR="00F5634E" w:rsidRPr="00C448CB">
          <w:rPr>
            <w:rFonts w:ascii="time news roman" w:hAnsi="time news roman"/>
            <w:noProof/>
            <w:webHidden/>
          </w:rPr>
          <w:fldChar w:fldCharType="end"/>
        </w:r>
      </w:hyperlink>
    </w:p>
    <w:p w14:paraId="6569EFDB" w14:textId="66C9C4F7" w:rsidR="00F5634E" w:rsidRPr="00C448CB" w:rsidRDefault="004E6668" w:rsidP="00C448CB">
      <w:pPr>
        <w:pStyle w:val="24"/>
        <w:rPr>
          <w:rFonts w:ascii="time news roman" w:hAnsi="time news roman" w:cstheme="minorBidi" w:hint="eastAsia"/>
          <w:szCs w:val="22"/>
          <w:lang w:val="en-US"/>
        </w:rPr>
      </w:pPr>
      <w:hyperlink w:anchor="_Toc484971431" w:history="1">
        <w:r w:rsidR="00F5634E" w:rsidRPr="00C448CB">
          <w:rPr>
            <w:rStyle w:val="af6"/>
            <w:rFonts w:ascii="time news roman" w:hAnsi="time news roman"/>
          </w:rPr>
          <w:t xml:space="preserve">6.3 </w:t>
        </w:r>
        <w:r w:rsidR="00F5634E" w:rsidRPr="00C448CB">
          <w:rPr>
            <w:rStyle w:val="af6"/>
            <w:rFonts w:ascii="time news roman" w:hAnsi="time news roman"/>
          </w:rPr>
          <w:t>节点软件架构和报文定义</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31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1</w:t>
        </w:r>
        <w:r w:rsidR="00F5634E" w:rsidRPr="00C448CB">
          <w:rPr>
            <w:rFonts w:ascii="time news roman" w:hAnsi="time news roman"/>
            <w:webHidden/>
          </w:rPr>
          <w:fldChar w:fldCharType="end"/>
        </w:r>
      </w:hyperlink>
    </w:p>
    <w:p w14:paraId="2C238584" w14:textId="659618E9" w:rsidR="00F5634E" w:rsidRPr="00C448CB" w:rsidRDefault="004E6668" w:rsidP="00C448CB">
      <w:pPr>
        <w:pStyle w:val="34"/>
        <w:rPr>
          <w:rFonts w:ascii="time news roman" w:hAnsi="time news roman" w:cstheme="minorBidi" w:hint="eastAsia"/>
          <w:noProof/>
          <w:szCs w:val="22"/>
        </w:rPr>
      </w:pPr>
      <w:hyperlink w:anchor="_Toc484971432" w:history="1">
        <w:r w:rsidR="00F5634E" w:rsidRPr="00C448CB">
          <w:rPr>
            <w:rStyle w:val="af6"/>
            <w:rFonts w:ascii="time news roman" w:hAnsi="time news roman"/>
            <w:noProof/>
          </w:rPr>
          <w:t xml:space="preserve">6.3.1 </w:t>
        </w:r>
        <w:r w:rsidR="00F5634E" w:rsidRPr="00C448CB">
          <w:rPr>
            <w:rStyle w:val="af6"/>
            <w:rFonts w:ascii="time news roman" w:hAnsi="time news roman"/>
            <w:noProof/>
          </w:rPr>
          <w:t>节点软件架构</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2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1</w:t>
        </w:r>
        <w:r w:rsidR="00F5634E" w:rsidRPr="00C448CB">
          <w:rPr>
            <w:rFonts w:ascii="time news roman" w:hAnsi="time news roman"/>
            <w:noProof/>
            <w:webHidden/>
          </w:rPr>
          <w:fldChar w:fldCharType="end"/>
        </w:r>
      </w:hyperlink>
    </w:p>
    <w:p w14:paraId="69C5F470" w14:textId="4A469309" w:rsidR="00F5634E" w:rsidRPr="00C448CB" w:rsidRDefault="004E6668" w:rsidP="00C448CB">
      <w:pPr>
        <w:pStyle w:val="34"/>
        <w:rPr>
          <w:rFonts w:ascii="time news roman" w:hAnsi="time news roman" w:cstheme="minorBidi" w:hint="eastAsia"/>
          <w:noProof/>
          <w:szCs w:val="22"/>
        </w:rPr>
      </w:pPr>
      <w:hyperlink w:anchor="_Toc484971433" w:history="1">
        <w:r w:rsidR="00F5634E" w:rsidRPr="00C448CB">
          <w:rPr>
            <w:rStyle w:val="af6"/>
            <w:rFonts w:ascii="time news roman" w:hAnsi="time news roman"/>
            <w:noProof/>
          </w:rPr>
          <w:t xml:space="preserve">6.3.2 </w:t>
        </w:r>
        <w:r w:rsidR="00F5634E" w:rsidRPr="00C448CB">
          <w:rPr>
            <w:rStyle w:val="af6"/>
            <w:rFonts w:ascii="time news roman" w:hAnsi="time news roman"/>
            <w:noProof/>
          </w:rPr>
          <w:t>报文定义</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3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2</w:t>
        </w:r>
        <w:r w:rsidR="00F5634E" w:rsidRPr="00C448CB">
          <w:rPr>
            <w:rFonts w:ascii="time news roman" w:hAnsi="time news roman"/>
            <w:noProof/>
            <w:webHidden/>
          </w:rPr>
          <w:fldChar w:fldCharType="end"/>
        </w:r>
      </w:hyperlink>
    </w:p>
    <w:p w14:paraId="6A3F6492" w14:textId="1083ABCB" w:rsidR="00F5634E" w:rsidRPr="00C448CB" w:rsidRDefault="004E6668" w:rsidP="00C448CB">
      <w:pPr>
        <w:pStyle w:val="24"/>
        <w:rPr>
          <w:rFonts w:ascii="time news roman" w:hAnsi="time news roman" w:cstheme="minorBidi" w:hint="eastAsia"/>
          <w:szCs w:val="22"/>
          <w:lang w:val="en-US"/>
        </w:rPr>
      </w:pPr>
      <w:hyperlink w:anchor="_Toc484971434" w:history="1">
        <w:r w:rsidR="00F5634E" w:rsidRPr="00C448CB">
          <w:rPr>
            <w:rStyle w:val="af6"/>
            <w:rFonts w:ascii="time news roman" w:hAnsi="time news roman"/>
          </w:rPr>
          <w:t xml:space="preserve">6.4 </w:t>
        </w:r>
        <w:r w:rsidR="00F5634E" w:rsidRPr="00C448CB">
          <w:rPr>
            <w:rStyle w:val="af6"/>
            <w:rFonts w:ascii="time news roman" w:hAnsi="time news roman"/>
          </w:rPr>
          <w:t>网络通信软件设计</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34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2</w:t>
        </w:r>
        <w:r w:rsidR="00F5634E" w:rsidRPr="00C448CB">
          <w:rPr>
            <w:rFonts w:ascii="time news roman" w:hAnsi="time news roman"/>
            <w:webHidden/>
          </w:rPr>
          <w:fldChar w:fldCharType="end"/>
        </w:r>
      </w:hyperlink>
    </w:p>
    <w:p w14:paraId="1D0226DC" w14:textId="26625753" w:rsidR="00F5634E" w:rsidRPr="00C448CB" w:rsidRDefault="004E6668" w:rsidP="00C448CB">
      <w:pPr>
        <w:pStyle w:val="34"/>
        <w:rPr>
          <w:rFonts w:ascii="time news roman" w:hAnsi="time news roman" w:cstheme="minorBidi" w:hint="eastAsia"/>
          <w:noProof/>
          <w:szCs w:val="22"/>
        </w:rPr>
      </w:pPr>
      <w:hyperlink w:anchor="_Toc484971435" w:history="1">
        <w:r w:rsidR="00F5634E" w:rsidRPr="00C448CB">
          <w:rPr>
            <w:rStyle w:val="af6"/>
            <w:rFonts w:ascii="time news roman" w:hAnsi="time news roman"/>
            <w:noProof/>
          </w:rPr>
          <w:t xml:space="preserve">6.4.1 </w:t>
        </w:r>
        <w:r w:rsidR="00F5634E" w:rsidRPr="00C448CB">
          <w:rPr>
            <w:rStyle w:val="af6"/>
            <w:rFonts w:ascii="time news roman" w:hAnsi="time news roman"/>
            <w:noProof/>
          </w:rPr>
          <w:t>主节点通信设计</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5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3</w:t>
        </w:r>
        <w:r w:rsidR="00F5634E" w:rsidRPr="00C448CB">
          <w:rPr>
            <w:rFonts w:ascii="time news roman" w:hAnsi="time news roman"/>
            <w:noProof/>
            <w:webHidden/>
          </w:rPr>
          <w:fldChar w:fldCharType="end"/>
        </w:r>
      </w:hyperlink>
    </w:p>
    <w:p w14:paraId="76997606" w14:textId="25BCD70E" w:rsidR="00F5634E" w:rsidRPr="00C448CB" w:rsidRDefault="004E6668" w:rsidP="00C448CB">
      <w:pPr>
        <w:pStyle w:val="34"/>
        <w:rPr>
          <w:rFonts w:ascii="time news roman" w:hAnsi="time news roman" w:cstheme="minorBidi" w:hint="eastAsia"/>
          <w:noProof/>
          <w:szCs w:val="22"/>
        </w:rPr>
      </w:pPr>
      <w:hyperlink w:anchor="_Toc484971436" w:history="1">
        <w:r w:rsidR="00F5634E" w:rsidRPr="00C448CB">
          <w:rPr>
            <w:rStyle w:val="af6"/>
            <w:rFonts w:ascii="time news roman" w:hAnsi="time news roman"/>
            <w:noProof/>
          </w:rPr>
          <w:t xml:space="preserve">6.4.2 </w:t>
        </w:r>
        <w:r w:rsidR="00F5634E" w:rsidRPr="00C448CB">
          <w:rPr>
            <w:rStyle w:val="af6"/>
            <w:rFonts w:ascii="time news roman" w:hAnsi="time news roman"/>
            <w:noProof/>
          </w:rPr>
          <w:t>从节点软件设计</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6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4</w:t>
        </w:r>
        <w:r w:rsidR="00F5634E" w:rsidRPr="00C448CB">
          <w:rPr>
            <w:rFonts w:ascii="time news roman" w:hAnsi="time news roman"/>
            <w:noProof/>
            <w:webHidden/>
          </w:rPr>
          <w:fldChar w:fldCharType="end"/>
        </w:r>
      </w:hyperlink>
    </w:p>
    <w:p w14:paraId="7851B58B" w14:textId="58930E00" w:rsidR="00F5634E" w:rsidRPr="00C448CB" w:rsidRDefault="004E6668" w:rsidP="00C448CB">
      <w:pPr>
        <w:pStyle w:val="24"/>
        <w:rPr>
          <w:rFonts w:ascii="time news roman" w:hAnsi="time news roman" w:cstheme="minorBidi" w:hint="eastAsia"/>
          <w:szCs w:val="22"/>
          <w:lang w:val="en-US"/>
        </w:rPr>
      </w:pPr>
      <w:hyperlink w:anchor="_Toc484971437" w:history="1">
        <w:r w:rsidR="00F5634E" w:rsidRPr="00C448CB">
          <w:rPr>
            <w:rStyle w:val="af6"/>
            <w:rFonts w:ascii="time news roman" w:hAnsi="time news roman"/>
          </w:rPr>
          <w:t>6.5</w:t>
        </w:r>
        <w:r w:rsidR="00F5634E" w:rsidRPr="00C448CB">
          <w:rPr>
            <w:rStyle w:val="af6"/>
            <w:rFonts w:ascii="time news roman" w:hAnsi="time news roman" w:cs="Arial"/>
          </w:rPr>
          <w:t xml:space="preserve"> </w:t>
        </w:r>
        <w:r w:rsidR="00F5634E" w:rsidRPr="00C448CB">
          <w:rPr>
            <w:rStyle w:val="af6"/>
            <w:rFonts w:ascii="time news roman" w:hAnsi="time news roman" w:cs="Arial"/>
          </w:rPr>
          <w:t>调试与结果</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37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49</w:t>
        </w:r>
        <w:r w:rsidR="00F5634E" w:rsidRPr="00C448CB">
          <w:rPr>
            <w:rFonts w:ascii="time news roman" w:hAnsi="time news roman"/>
            <w:webHidden/>
          </w:rPr>
          <w:fldChar w:fldCharType="end"/>
        </w:r>
      </w:hyperlink>
    </w:p>
    <w:p w14:paraId="71AE8EF4" w14:textId="1C8CEEA5" w:rsidR="00F5634E" w:rsidRPr="00C448CB" w:rsidRDefault="004E6668" w:rsidP="00C448CB">
      <w:pPr>
        <w:pStyle w:val="34"/>
        <w:rPr>
          <w:rFonts w:ascii="time news roman" w:hAnsi="time news roman" w:cstheme="minorBidi" w:hint="eastAsia"/>
          <w:noProof/>
          <w:szCs w:val="22"/>
        </w:rPr>
      </w:pPr>
      <w:hyperlink w:anchor="_Toc484971438" w:history="1">
        <w:r w:rsidR="00F5634E" w:rsidRPr="00C448CB">
          <w:rPr>
            <w:rStyle w:val="af6"/>
            <w:rFonts w:ascii="time news roman" w:hAnsi="time news roman"/>
            <w:noProof/>
          </w:rPr>
          <w:t xml:space="preserve">6.5.1 </w:t>
        </w:r>
        <w:r w:rsidR="00F5634E" w:rsidRPr="00C448CB">
          <w:rPr>
            <w:rStyle w:val="af6"/>
            <w:rFonts w:ascii="time news roman" w:hAnsi="time news roman"/>
            <w:noProof/>
          </w:rPr>
          <w:t>系统调试平台介绍</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8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49</w:t>
        </w:r>
        <w:r w:rsidR="00F5634E" w:rsidRPr="00C448CB">
          <w:rPr>
            <w:rFonts w:ascii="time news roman" w:hAnsi="time news roman"/>
            <w:noProof/>
            <w:webHidden/>
          </w:rPr>
          <w:fldChar w:fldCharType="end"/>
        </w:r>
      </w:hyperlink>
    </w:p>
    <w:p w14:paraId="50AF116A" w14:textId="65ABDED8" w:rsidR="00F5634E" w:rsidRPr="00C448CB" w:rsidRDefault="004E6668" w:rsidP="00C448CB">
      <w:pPr>
        <w:pStyle w:val="34"/>
        <w:rPr>
          <w:rFonts w:ascii="time news roman" w:hAnsi="time news roman" w:cstheme="minorBidi" w:hint="eastAsia"/>
          <w:noProof/>
          <w:szCs w:val="22"/>
        </w:rPr>
      </w:pPr>
      <w:hyperlink w:anchor="_Toc484971439" w:history="1">
        <w:r w:rsidR="00F5634E" w:rsidRPr="00C448CB">
          <w:rPr>
            <w:rStyle w:val="af6"/>
            <w:rFonts w:ascii="time news roman" w:hAnsi="time news roman"/>
            <w:noProof/>
          </w:rPr>
          <w:t xml:space="preserve">6.5.2 </w:t>
        </w:r>
        <w:r w:rsidR="00F5634E" w:rsidRPr="00C448CB">
          <w:rPr>
            <w:rStyle w:val="af6"/>
            <w:rFonts w:ascii="time news roman" w:hAnsi="time news roman"/>
            <w:noProof/>
          </w:rPr>
          <w:t>实验验证</w:t>
        </w:r>
        <w:r w:rsidR="00F5634E" w:rsidRPr="00C448CB">
          <w:rPr>
            <w:rFonts w:ascii="time news roman" w:hAnsi="time news roman"/>
            <w:noProof/>
            <w:webHidden/>
          </w:rPr>
          <w:tab/>
        </w:r>
        <w:r w:rsidR="00F5634E" w:rsidRPr="00C448CB">
          <w:rPr>
            <w:rFonts w:ascii="time news roman" w:hAnsi="time news roman"/>
            <w:noProof/>
            <w:webHidden/>
          </w:rPr>
          <w:fldChar w:fldCharType="begin"/>
        </w:r>
        <w:r w:rsidR="00F5634E" w:rsidRPr="00C448CB">
          <w:rPr>
            <w:rFonts w:ascii="time news roman" w:hAnsi="time news roman"/>
            <w:noProof/>
            <w:webHidden/>
          </w:rPr>
          <w:instrText xml:space="preserve"> PAGEREF _Toc484971439 \h </w:instrText>
        </w:r>
        <w:r w:rsidR="00F5634E" w:rsidRPr="00C448CB">
          <w:rPr>
            <w:rFonts w:ascii="time news roman" w:hAnsi="time news roman"/>
            <w:noProof/>
            <w:webHidden/>
          </w:rPr>
        </w:r>
        <w:r w:rsidR="00F5634E" w:rsidRPr="00C448CB">
          <w:rPr>
            <w:rFonts w:ascii="time news roman" w:hAnsi="time news roman"/>
            <w:noProof/>
            <w:webHidden/>
          </w:rPr>
          <w:fldChar w:fldCharType="separate"/>
        </w:r>
        <w:r>
          <w:rPr>
            <w:rFonts w:ascii="time news roman" w:hAnsi="time news roman" w:hint="eastAsia"/>
            <w:noProof/>
            <w:webHidden/>
          </w:rPr>
          <w:t>50</w:t>
        </w:r>
        <w:r w:rsidR="00F5634E" w:rsidRPr="00C448CB">
          <w:rPr>
            <w:rFonts w:ascii="time news roman" w:hAnsi="time news roman"/>
            <w:noProof/>
            <w:webHidden/>
          </w:rPr>
          <w:fldChar w:fldCharType="end"/>
        </w:r>
      </w:hyperlink>
    </w:p>
    <w:p w14:paraId="673BE333" w14:textId="0D90F96F" w:rsidR="00F5634E" w:rsidRPr="00C448CB" w:rsidRDefault="004E6668" w:rsidP="00C448CB">
      <w:pPr>
        <w:pStyle w:val="15"/>
        <w:spacing w:line="240" w:lineRule="auto"/>
        <w:rPr>
          <w:rFonts w:ascii="time news roman" w:hAnsi="time news roman" w:cstheme="minorBidi" w:hint="eastAsia"/>
          <w:bCs w:val="0"/>
          <w:szCs w:val="22"/>
        </w:rPr>
      </w:pPr>
      <w:hyperlink w:anchor="_Toc484971440" w:history="1">
        <w:r w:rsidR="00F5634E" w:rsidRPr="00C448CB">
          <w:rPr>
            <w:rStyle w:val="af6"/>
            <w:rFonts w:ascii="time news roman" w:hAnsi="time news roman"/>
          </w:rPr>
          <w:t xml:space="preserve">7 </w:t>
        </w:r>
        <w:r w:rsidR="00F5634E" w:rsidRPr="00C448CB">
          <w:rPr>
            <w:rStyle w:val="af6"/>
            <w:rFonts w:ascii="time news roman" w:hAnsi="time news roman" w:cs="Arial"/>
          </w:rPr>
          <w:t xml:space="preserve"> </w:t>
        </w:r>
        <w:r w:rsidR="00F5634E" w:rsidRPr="00C448CB">
          <w:rPr>
            <w:rStyle w:val="af6"/>
            <w:rFonts w:ascii="time news roman" w:hAnsi="time news roman" w:cs="Arial"/>
          </w:rPr>
          <w:t>结论和展望</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0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55</w:t>
        </w:r>
        <w:r w:rsidR="00F5634E" w:rsidRPr="00C448CB">
          <w:rPr>
            <w:rFonts w:ascii="time news roman" w:hAnsi="time news roman"/>
            <w:webHidden/>
          </w:rPr>
          <w:fldChar w:fldCharType="end"/>
        </w:r>
      </w:hyperlink>
    </w:p>
    <w:p w14:paraId="7F88179B" w14:textId="0DBDDF8F" w:rsidR="00F5634E" w:rsidRPr="00C448CB" w:rsidRDefault="004E6668" w:rsidP="00C448CB">
      <w:pPr>
        <w:pStyle w:val="24"/>
        <w:rPr>
          <w:rFonts w:ascii="time news roman" w:hAnsi="time news roman" w:cstheme="minorBidi" w:hint="eastAsia"/>
          <w:szCs w:val="22"/>
          <w:lang w:val="en-US"/>
        </w:rPr>
      </w:pPr>
      <w:hyperlink w:anchor="_Toc484971441" w:history="1">
        <w:r w:rsidR="00F5634E" w:rsidRPr="00C448CB">
          <w:rPr>
            <w:rStyle w:val="af6"/>
            <w:rFonts w:ascii="time news roman" w:hAnsi="time news roman"/>
          </w:rPr>
          <w:t xml:space="preserve">7.1 </w:t>
        </w:r>
        <w:r w:rsidR="00F5634E" w:rsidRPr="00C448CB">
          <w:rPr>
            <w:rStyle w:val="af6"/>
            <w:rFonts w:ascii="time news roman" w:hAnsi="time news roman" w:cs="Arial"/>
          </w:rPr>
          <w:t>结论</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1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55</w:t>
        </w:r>
        <w:r w:rsidR="00F5634E" w:rsidRPr="00C448CB">
          <w:rPr>
            <w:rFonts w:ascii="time news roman" w:hAnsi="time news roman"/>
            <w:webHidden/>
          </w:rPr>
          <w:fldChar w:fldCharType="end"/>
        </w:r>
      </w:hyperlink>
    </w:p>
    <w:p w14:paraId="22FE8DB8" w14:textId="48362852" w:rsidR="00F5634E" w:rsidRPr="00C448CB" w:rsidRDefault="004E6668" w:rsidP="00C448CB">
      <w:pPr>
        <w:pStyle w:val="24"/>
        <w:rPr>
          <w:rFonts w:ascii="time news roman" w:hAnsi="time news roman" w:cstheme="minorBidi" w:hint="eastAsia"/>
          <w:szCs w:val="22"/>
          <w:lang w:val="en-US"/>
        </w:rPr>
      </w:pPr>
      <w:hyperlink w:anchor="_Toc484971442" w:history="1">
        <w:r w:rsidR="00F5634E" w:rsidRPr="00C448CB">
          <w:rPr>
            <w:rStyle w:val="af6"/>
            <w:rFonts w:ascii="time news roman" w:hAnsi="time news roman"/>
          </w:rPr>
          <w:t>7.2</w:t>
        </w:r>
        <w:r w:rsidR="00F5634E" w:rsidRPr="00C448CB">
          <w:rPr>
            <w:rStyle w:val="af6"/>
            <w:rFonts w:ascii="time news roman" w:hAnsi="time news roman" w:cs="Arial"/>
          </w:rPr>
          <w:t xml:space="preserve"> </w:t>
        </w:r>
        <w:r w:rsidR="00F5634E" w:rsidRPr="00C448CB">
          <w:rPr>
            <w:rStyle w:val="af6"/>
            <w:rFonts w:ascii="time news roman" w:hAnsi="time news roman" w:cs="Arial"/>
          </w:rPr>
          <w:t>进一步的工作</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2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55</w:t>
        </w:r>
        <w:r w:rsidR="00F5634E" w:rsidRPr="00C448CB">
          <w:rPr>
            <w:rFonts w:ascii="time news roman" w:hAnsi="time news roman"/>
            <w:webHidden/>
          </w:rPr>
          <w:fldChar w:fldCharType="end"/>
        </w:r>
      </w:hyperlink>
    </w:p>
    <w:p w14:paraId="1A8FA1CA" w14:textId="60B5B48B" w:rsidR="00F5634E" w:rsidRPr="00C448CB" w:rsidRDefault="004E6668" w:rsidP="00C448CB">
      <w:pPr>
        <w:pStyle w:val="15"/>
        <w:spacing w:line="240" w:lineRule="auto"/>
        <w:rPr>
          <w:rFonts w:ascii="time news roman" w:hAnsi="time news roman" w:cstheme="minorBidi" w:hint="eastAsia"/>
          <w:bCs w:val="0"/>
          <w:szCs w:val="22"/>
        </w:rPr>
      </w:pPr>
      <w:hyperlink w:anchor="_Toc484971443" w:history="1">
        <w:r w:rsidR="00F5634E" w:rsidRPr="00C448CB">
          <w:rPr>
            <w:rStyle w:val="af6"/>
            <w:rFonts w:ascii="time news roman" w:hAnsi="time news roman" w:cs="Arial"/>
          </w:rPr>
          <w:t>参考文献</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3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57</w:t>
        </w:r>
        <w:r w:rsidR="00F5634E" w:rsidRPr="00C448CB">
          <w:rPr>
            <w:rFonts w:ascii="time news roman" w:hAnsi="time news roman"/>
            <w:webHidden/>
          </w:rPr>
          <w:fldChar w:fldCharType="end"/>
        </w:r>
      </w:hyperlink>
    </w:p>
    <w:p w14:paraId="133E82F9" w14:textId="35DC21C5" w:rsidR="00F5634E" w:rsidRPr="00C448CB" w:rsidRDefault="004E6668" w:rsidP="00C448CB">
      <w:pPr>
        <w:pStyle w:val="15"/>
        <w:spacing w:line="240" w:lineRule="auto"/>
        <w:rPr>
          <w:rFonts w:ascii="time news roman" w:hAnsi="time news roman" w:cstheme="minorBidi" w:hint="eastAsia"/>
          <w:bCs w:val="0"/>
          <w:szCs w:val="22"/>
        </w:rPr>
      </w:pPr>
      <w:hyperlink w:anchor="_Toc484971444" w:history="1">
        <w:r w:rsidR="00F5634E" w:rsidRPr="00C448CB">
          <w:rPr>
            <w:rStyle w:val="af6"/>
            <w:rFonts w:ascii="time news roman" w:hAnsi="time news roman" w:cs="Arial"/>
          </w:rPr>
          <w:t>谢</w:t>
        </w:r>
        <w:r w:rsidR="00F5634E" w:rsidRPr="00C448CB">
          <w:rPr>
            <w:rStyle w:val="af6"/>
            <w:rFonts w:ascii="time news roman" w:hAnsi="time news roman" w:cs="Arial"/>
          </w:rPr>
          <w:t xml:space="preserve"> </w:t>
        </w:r>
        <w:r w:rsidR="00F5634E" w:rsidRPr="00C448CB">
          <w:rPr>
            <w:rStyle w:val="af6"/>
            <w:rFonts w:ascii="time news roman" w:hAnsi="time news roman" w:cs="Arial"/>
          </w:rPr>
          <w:t>辞</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4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59</w:t>
        </w:r>
        <w:r w:rsidR="00F5634E" w:rsidRPr="00C448CB">
          <w:rPr>
            <w:rFonts w:ascii="time news roman" w:hAnsi="time news roman"/>
            <w:webHidden/>
          </w:rPr>
          <w:fldChar w:fldCharType="end"/>
        </w:r>
      </w:hyperlink>
    </w:p>
    <w:p w14:paraId="603353F6" w14:textId="59086446" w:rsidR="00F5634E" w:rsidRPr="00C448CB" w:rsidRDefault="004E6668" w:rsidP="00C448CB">
      <w:pPr>
        <w:pStyle w:val="15"/>
        <w:spacing w:line="240" w:lineRule="auto"/>
        <w:rPr>
          <w:rFonts w:ascii="time news roman" w:hAnsi="time news roman" w:cstheme="minorBidi" w:hint="eastAsia"/>
          <w:bCs w:val="0"/>
          <w:szCs w:val="22"/>
        </w:rPr>
      </w:pPr>
      <w:hyperlink w:anchor="_Toc484971445" w:history="1">
        <w:r w:rsidR="00F5634E" w:rsidRPr="00C448CB">
          <w:rPr>
            <w:rStyle w:val="af6"/>
            <w:rFonts w:ascii="time news roman" w:hAnsi="time news roman" w:cs="Arial"/>
          </w:rPr>
          <w:t>附录</w:t>
        </w:r>
        <w:r w:rsidR="00F5634E" w:rsidRPr="00C448CB">
          <w:rPr>
            <w:rStyle w:val="af6"/>
            <w:rFonts w:ascii="time news roman" w:hAnsi="time news roman" w:cs="Arial"/>
          </w:rPr>
          <w:t>1 EPCU</w:t>
        </w:r>
        <w:r w:rsidR="00F5634E" w:rsidRPr="00C448CB">
          <w:rPr>
            <w:rStyle w:val="af6"/>
            <w:rFonts w:ascii="time news roman" w:hAnsi="time news roman" w:cs="Arial"/>
          </w:rPr>
          <w:t>气路图</w:t>
        </w:r>
        <w:r w:rsidR="00F5634E" w:rsidRPr="00C448CB">
          <w:rPr>
            <w:rFonts w:ascii="time news roman" w:hAnsi="time news roman"/>
            <w:webHidden/>
          </w:rPr>
          <w:tab/>
        </w:r>
        <w:r w:rsidR="00F5634E" w:rsidRPr="00C448CB">
          <w:rPr>
            <w:rFonts w:ascii="time news roman" w:hAnsi="time news roman"/>
            <w:webHidden/>
          </w:rPr>
          <w:fldChar w:fldCharType="begin"/>
        </w:r>
        <w:r w:rsidR="00F5634E" w:rsidRPr="00C448CB">
          <w:rPr>
            <w:rFonts w:ascii="time news roman" w:hAnsi="time news roman"/>
            <w:webHidden/>
          </w:rPr>
          <w:instrText xml:space="preserve"> PAGEREF _Toc484971445 \h </w:instrText>
        </w:r>
        <w:r w:rsidR="00F5634E" w:rsidRPr="00C448CB">
          <w:rPr>
            <w:rFonts w:ascii="time news roman" w:hAnsi="time news roman"/>
            <w:webHidden/>
          </w:rPr>
        </w:r>
        <w:r w:rsidR="00F5634E" w:rsidRPr="00C448CB">
          <w:rPr>
            <w:rFonts w:ascii="time news roman" w:hAnsi="time news roman"/>
            <w:webHidden/>
          </w:rPr>
          <w:fldChar w:fldCharType="separate"/>
        </w:r>
        <w:r>
          <w:rPr>
            <w:rFonts w:ascii="time news roman" w:hAnsi="time news roman" w:hint="eastAsia"/>
            <w:webHidden/>
          </w:rPr>
          <w:t>60</w:t>
        </w:r>
        <w:r w:rsidR="00F5634E" w:rsidRPr="00C448CB">
          <w:rPr>
            <w:rFonts w:ascii="time news roman" w:hAnsi="time news roman"/>
            <w:webHidden/>
          </w:rPr>
          <w:fldChar w:fldCharType="end"/>
        </w:r>
      </w:hyperlink>
    </w:p>
    <w:p w14:paraId="30933DBE" w14:textId="1CCE2A37" w:rsidR="00D06896" w:rsidRPr="009E36A4" w:rsidRDefault="00D06896" w:rsidP="00C448CB">
      <w:pPr>
        <w:pStyle w:val="15"/>
        <w:spacing w:line="240" w:lineRule="auto"/>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C448CB">
        <w:rPr>
          <w:rFonts w:ascii="time news roman" w:hAnsi="time news roman"/>
        </w:rPr>
        <w:fldChar w:fldCharType="end"/>
      </w:r>
    </w:p>
    <w:p w14:paraId="1BB47DAA" w14:textId="77777777" w:rsidR="00D06896" w:rsidRPr="009E36A4" w:rsidRDefault="00D06896" w:rsidP="00D06896">
      <w:pPr>
        <w:spacing w:line="360" w:lineRule="exact"/>
      </w:pPr>
    </w:p>
    <w:p w14:paraId="76459BDA"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0" w:name="_Toc484971383"/>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0"/>
    </w:p>
    <w:p w14:paraId="6778E3C4" w14:textId="77777777" w:rsidR="00D06896" w:rsidRPr="009E36A4"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971384"/>
      <w:r w:rsidRPr="009E36A4">
        <w:rPr>
          <w:rFonts w:eastAsia="黑体"/>
          <w:b w:val="0"/>
          <w:i w:val="0"/>
        </w:rPr>
        <w:t>1.1</w:t>
      </w:r>
      <w:r w:rsidRPr="009E36A4">
        <w:rPr>
          <w:rFonts w:eastAsia="黑体" w:cs="Arial"/>
          <w:b w:val="0"/>
          <w:i w:val="0"/>
        </w:rPr>
        <w:t xml:space="preserve"> </w:t>
      </w:r>
      <w:bookmarkEnd w:id="1"/>
      <w:bookmarkEnd w:id="2"/>
      <w:r w:rsidR="003C7F17" w:rsidRPr="009E36A4">
        <w:rPr>
          <w:rFonts w:eastAsia="黑体" w:cs="Arial"/>
          <w:b w:val="0"/>
          <w:i w:val="0"/>
        </w:rPr>
        <w:t>课题背景及研究意义</w:t>
      </w:r>
      <w:bookmarkEnd w:id="3"/>
    </w:p>
    <w:p w14:paraId="23C6D3DC" w14:textId="77777777"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14:paraId="1DBA69DA" w14:textId="77777777"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14:paraId="137B9C40" w14:textId="45FF66DD"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w:t>
      </w:r>
      <w:r w:rsidR="000F0C78" w:rsidRPr="009E36A4">
        <w:rPr>
          <w:rFonts w:hint="eastAsia"/>
          <w:bCs/>
        </w:rPr>
        <w:t>程</w:t>
      </w:r>
      <w:r w:rsidR="000F0C78">
        <w:rPr>
          <w:rFonts w:hint="eastAsia"/>
          <w:bCs/>
        </w:rPr>
        <w:t>度</w:t>
      </w:r>
      <w:r w:rsidRPr="009E36A4">
        <w:rPr>
          <w:rFonts w:hint="eastAsia"/>
          <w:bCs/>
        </w:rPr>
        <w:t>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14:paraId="082604BE" w14:textId="77777777"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14:paraId="3590970F" w14:textId="77777777"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14:paraId="06FFF079" w14:textId="77777777" w:rsidR="00D06896" w:rsidRPr="009E36A4"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4971385"/>
      <w:r w:rsidRPr="009E36A4">
        <w:rPr>
          <w:rFonts w:eastAsia="黑体"/>
          <w:b w:val="0"/>
          <w:i w:val="0"/>
        </w:rPr>
        <w:t xml:space="preserve">1.2 </w:t>
      </w:r>
      <w:r w:rsidR="00F62280" w:rsidRPr="009E36A4">
        <w:rPr>
          <w:rFonts w:eastAsia="黑体" w:cs="Arial" w:hint="eastAsia"/>
          <w:b w:val="0"/>
          <w:i w:val="0"/>
        </w:rPr>
        <w:t>国内外研究现状及发展</w:t>
      </w:r>
      <w:bookmarkEnd w:id="4"/>
      <w:bookmarkEnd w:id="5"/>
      <w:bookmarkEnd w:id="6"/>
    </w:p>
    <w:p w14:paraId="23B8F327" w14:textId="77777777"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w:t>
      </w:r>
      <w:r w:rsidR="00C16661" w:rsidRPr="009E36A4">
        <w:rPr>
          <w:rFonts w:hint="eastAsia"/>
        </w:rPr>
        <w:lastRenderedPageBreak/>
        <w:t>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14:paraId="0954E48E" w14:textId="45A19EE1"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w:t>
      </w:r>
      <w:r w:rsidR="000F0C78">
        <w:rPr>
          <w:rFonts w:hint="eastAsia"/>
        </w:rPr>
        <w:t>使</w:t>
      </w:r>
      <w:r w:rsidR="00446863" w:rsidRPr="009E36A4">
        <w:rPr>
          <w:rFonts w:hint="eastAsia"/>
        </w:rPr>
        <w:t>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7"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14:paraId="18D0D6B5" w14:textId="745BA78F" w:rsidR="00BB4A6C" w:rsidRPr="009E36A4" w:rsidRDefault="00BB0844" w:rsidP="00294A5B">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7601DB" w:rsidRPr="009E36A4">
        <w:rPr>
          <w:rFonts w:hint="eastAsia"/>
          <w:bCs/>
        </w:rPr>
        <w:t>然而它也暴露了一些惯性质量问题，包括部分部件设计的不合理以及制造上的质量问题</w:t>
      </w:r>
      <w:r w:rsidR="00F75F80" w:rsidRPr="009E36A4">
        <w:rPr>
          <w:rFonts w:hint="eastAsia"/>
          <w:bCs/>
          <w:vertAlign w:val="superscript"/>
        </w:rPr>
        <w:t>[2]</w:t>
      </w:r>
      <w:r w:rsidR="007601DB" w:rsidRPr="009E36A4">
        <w:rPr>
          <w:rFonts w:hint="eastAsia"/>
          <w:bCs/>
        </w:rPr>
        <w:t>。</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14:paraId="1EC99D4C" w14:textId="77777777" w:rsidR="001A1535" w:rsidRPr="009E36A4" w:rsidRDefault="005A6C8E" w:rsidP="00294A5B">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14:paraId="37A42149" w14:textId="77777777" w:rsidR="00D06896" w:rsidRPr="009E36A4" w:rsidRDefault="00372CBE"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4971386"/>
        <w:r w:rsidR="00D06896" w:rsidRPr="009E36A4">
          <w:rPr>
            <w:rFonts w:eastAsia="黑体"/>
            <w:b w:val="0"/>
            <w:i w:val="0"/>
          </w:rPr>
          <w:t xml:space="preserve">1.3 </w:t>
        </w:r>
        <w:bookmarkEnd w:id="8"/>
      </w:hyperlink>
      <w:r w:rsidR="00563F66" w:rsidRPr="009E36A4">
        <w:rPr>
          <w:rFonts w:eastAsia="黑体" w:cs="Arial" w:hint="eastAsia"/>
          <w:b w:val="0"/>
          <w:i w:val="0"/>
          <w:lang w:eastAsia="zh-CN"/>
        </w:rPr>
        <w:t>本文主要研究内容</w:t>
      </w:r>
      <w:bookmarkEnd w:id="9"/>
    </w:p>
    <w:p w14:paraId="2E9DBB99" w14:textId="77777777"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14:paraId="74329A65" w14:textId="77777777"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lastRenderedPageBreak/>
        <w:t>制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14:paraId="545A0F46" w14:textId="2D08E4E9"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的</w:t>
      </w:r>
      <w:r w:rsidR="00B02CC0" w:rsidRPr="009E36A4">
        <w:rPr>
          <w:rFonts w:hint="eastAsia"/>
        </w:rPr>
        <w:t>CCBII</w:t>
      </w:r>
      <w:r w:rsidR="00B02CC0" w:rsidRPr="009E36A4">
        <w:rPr>
          <w:rFonts w:hint="eastAsia"/>
        </w:rPr>
        <w:t>制动</w:t>
      </w:r>
      <w:r w:rsidR="000F0C78">
        <w:rPr>
          <w:rFonts w:hint="eastAsia"/>
        </w:rPr>
        <w:t>控制</w:t>
      </w:r>
      <w:r w:rsidR="00B02CC0" w:rsidRPr="009E36A4">
        <w:rPr>
          <w:rFonts w:hint="eastAsia"/>
        </w:rPr>
        <w:t>系统的硬件</w:t>
      </w:r>
      <w:r w:rsidR="00BF02B4" w:rsidRPr="009E36A4">
        <w:rPr>
          <w:rFonts w:hint="eastAsia"/>
        </w:rPr>
        <w:t>电路</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的</w:t>
      </w:r>
      <w:r w:rsidR="00BB6CE4" w:rsidRPr="009E36A4">
        <w:rPr>
          <w:rFonts w:hint="eastAsia"/>
        </w:rPr>
        <w:t>CCBII</w:t>
      </w:r>
      <w:r w:rsidR="00BB6CE4" w:rsidRPr="009E36A4">
        <w:rPr>
          <w:rFonts w:hint="eastAsia"/>
        </w:rPr>
        <w:t>制动</w:t>
      </w:r>
      <w:r w:rsidR="000F0C78">
        <w:rPr>
          <w:rFonts w:hint="eastAsia"/>
        </w:rPr>
        <w:t>控制</w:t>
      </w:r>
      <w:r w:rsidR="00BB6CE4" w:rsidRPr="009E36A4">
        <w:rPr>
          <w:rFonts w:hint="eastAsia"/>
        </w:rPr>
        <w:t>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14:paraId="1E08D091" w14:textId="77777777"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14:paraId="5335FFE0" w14:textId="77777777" w:rsidR="00D06896" w:rsidRPr="009E36A4" w:rsidRDefault="00D06896" w:rsidP="00D06896">
      <w:pPr>
        <w:pStyle w:val="2"/>
        <w:spacing w:beforeLines="50" w:before="156" w:afterLines="50" w:after="156" w:line="360" w:lineRule="exact"/>
        <w:rPr>
          <w:rFonts w:eastAsia="黑体" w:cs="Arial"/>
          <w:b w:val="0"/>
          <w:i w:val="0"/>
        </w:rPr>
      </w:pPr>
      <w:bookmarkStart w:id="10" w:name="_Toc261510874"/>
      <w:bookmarkStart w:id="11" w:name="_Toc484971387"/>
      <w:r w:rsidRPr="009E36A4">
        <w:rPr>
          <w:rFonts w:eastAsia="黑体"/>
          <w:b w:val="0"/>
          <w:i w:val="0"/>
        </w:rPr>
        <w:t>1.4</w:t>
      </w:r>
      <w:r w:rsidRPr="009E36A4">
        <w:rPr>
          <w:rFonts w:eastAsia="黑体" w:cs="Arial"/>
          <w:b w:val="0"/>
          <w:i w:val="0"/>
        </w:rPr>
        <w:t xml:space="preserve"> </w:t>
      </w:r>
      <w:bookmarkEnd w:id="10"/>
      <w:r w:rsidR="00CF03C9" w:rsidRPr="009E36A4">
        <w:rPr>
          <w:rFonts w:eastAsia="黑体" w:cs="Arial" w:hint="eastAsia"/>
          <w:b w:val="0"/>
          <w:i w:val="0"/>
          <w:lang w:eastAsia="zh-CN"/>
        </w:rPr>
        <w:t>本文组织架构</w:t>
      </w:r>
      <w:bookmarkEnd w:id="11"/>
    </w:p>
    <w:bookmarkEnd w:id="7"/>
    <w:p w14:paraId="59A60CDD" w14:textId="2FF0ED74" w:rsidR="00D06896" w:rsidRPr="009E36A4" w:rsidRDefault="00D06896" w:rsidP="00D06896">
      <w:pPr>
        <w:spacing w:line="360" w:lineRule="exact"/>
        <w:ind w:firstLine="435"/>
      </w:pPr>
      <w:r w:rsidRPr="009E36A4">
        <w:t>本文</w:t>
      </w:r>
      <w:r w:rsidR="00843610" w:rsidRPr="009E36A4">
        <w:rPr>
          <w:rFonts w:hint="eastAsia"/>
        </w:rPr>
        <w:t>共有</w:t>
      </w:r>
      <w:r w:rsidR="00CA1694">
        <w:rPr>
          <w:rFonts w:hint="eastAsia"/>
        </w:rPr>
        <w:t>七</w:t>
      </w:r>
      <w:r w:rsidR="00843610" w:rsidRPr="009E36A4">
        <w:rPr>
          <w:rFonts w:hint="eastAsia"/>
        </w:rPr>
        <w:t>章，先将各章节简要介绍如下</w:t>
      </w:r>
      <w:r w:rsidRPr="009E36A4">
        <w:t>：</w:t>
      </w:r>
    </w:p>
    <w:p w14:paraId="524867FB" w14:textId="436DD09B"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00F75F80">
        <w:rPr>
          <w:rFonts w:hint="eastAsia"/>
        </w:rPr>
        <w:t>国内外</w:t>
      </w:r>
      <w:r w:rsidRPr="009E36A4">
        <w:rPr>
          <w:rFonts w:hint="eastAsia"/>
        </w:rPr>
        <w:t>的研究现状和发展情况进行了简述，进而提出本文主要研究的内容。</w:t>
      </w:r>
    </w:p>
    <w:p w14:paraId="3EC9DF07" w14:textId="77777777"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14:paraId="617DD706" w14:textId="3658846D"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w:t>
      </w:r>
    </w:p>
    <w:p w14:paraId="007A0E61" w14:textId="77777777" w:rsidR="009000FC" w:rsidRPr="009E36A4" w:rsidRDefault="007F3681" w:rsidP="009000FC">
      <w:pPr>
        <w:spacing w:line="360" w:lineRule="exact"/>
      </w:pPr>
      <w:r w:rsidRPr="009E36A4">
        <w:tab/>
      </w:r>
      <w:r w:rsidR="009000FC" w:rsidRPr="009E36A4">
        <w:rPr>
          <w:rFonts w:hint="eastAsia"/>
        </w:rPr>
        <w:t>第</w:t>
      </w:r>
      <w:r w:rsidR="009000FC">
        <w:rPr>
          <w:rFonts w:hint="eastAsia"/>
        </w:rPr>
        <w:t>五</w:t>
      </w:r>
      <w:r w:rsidR="009000FC" w:rsidRPr="009E36A4">
        <w:rPr>
          <w:rFonts w:hint="eastAsia"/>
        </w:rPr>
        <w:t>章是本课题的硬件设计部分，主要介绍了硬件设计架构，包括主控芯片的选择、</w:t>
      </w:r>
      <w:r w:rsidR="009000FC" w:rsidRPr="009E36A4">
        <w:rPr>
          <w:rFonts w:hint="eastAsia"/>
        </w:rPr>
        <w:t>CAN</w:t>
      </w:r>
      <w:r w:rsidR="009000FC" w:rsidRPr="009E36A4">
        <w:rPr>
          <w:rFonts w:hint="eastAsia"/>
        </w:rPr>
        <w:t>收发器的选择以及电路设计、电磁阀控制电路的设计及原因等。</w:t>
      </w:r>
    </w:p>
    <w:p w14:paraId="65864A2C" w14:textId="77777777" w:rsidR="009000FC" w:rsidRPr="009E36A4" w:rsidRDefault="009000FC" w:rsidP="009000FC">
      <w:pPr>
        <w:spacing w:line="360" w:lineRule="exact"/>
      </w:pPr>
      <w:r w:rsidRPr="009E36A4">
        <w:tab/>
      </w:r>
      <w:r w:rsidRPr="009E36A4">
        <w:rPr>
          <w:rFonts w:hint="eastAsia"/>
        </w:rPr>
        <w:t>第</w:t>
      </w:r>
      <w:r>
        <w:rPr>
          <w:rFonts w:hint="eastAsia"/>
        </w:rPr>
        <w:t>六</w:t>
      </w:r>
      <w:r w:rsidRPr="009E36A4">
        <w:rPr>
          <w:rFonts w:hint="eastAsia"/>
        </w:rPr>
        <w:t>章为</w:t>
      </w:r>
      <w:r w:rsidRPr="009E36A4">
        <w:rPr>
          <w:rFonts w:hint="eastAsia"/>
        </w:rPr>
        <w:t>CCBII</w:t>
      </w:r>
      <w:r w:rsidRPr="009E36A4">
        <w:rPr>
          <w:rFonts w:hint="eastAsia"/>
        </w:rPr>
        <w:t>制动机的软件设计部分，主要说明了本课题的开发环境软件设计架构和工作流程，阐述了各个外设的底层设计情况以及</w:t>
      </w:r>
      <w:r w:rsidRPr="009E36A4">
        <w:rPr>
          <w:rFonts w:hint="eastAsia"/>
        </w:rPr>
        <w:t>CAN</w:t>
      </w:r>
      <w:r w:rsidRPr="009E36A4">
        <w:rPr>
          <w:rFonts w:hint="eastAsia"/>
        </w:rPr>
        <w:t>报文的定义和使用情况等。</w:t>
      </w:r>
    </w:p>
    <w:p w14:paraId="6BD856E5" w14:textId="77777777" w:rsidR="009000FC" w:rsidRPr="009E36A4" w:rsidRDefault="009000FC" w:rsidP="009000FC">
      <w:pPr>
        <w:spacing w:line="360" w:lineRule="exact"/>
      </w:pPr>
      <w:r w:rsidRPr="009E36A4">
        <w:tab/>
      </w:r>
      <w:r>
        <w:rPr>
          <w:rFonts w:hint="eastAsia"/>
        </w:rPr>
        <w:t>第七</w:t>
      </w:r>
      <w:r w:rsidRPr="009E36A4">
        <w:rPr>
          <w:rFonts w:hint="eastAsia"/>
        </w:rPr>
        <w:t>章是本文的结论和展望部分，介绍了本课题的验证部分以及最后得出的结论，并提出对今后的展望。</w:t>
      </w:r>
    </w:p>
    <w:p w14:paraId="67B498D6" w14:textId="1A0C9F3C" w:rsidR="00702957" w:rsidRPr="009000FC" w:rsidRDefault="00702957" w:rsidP="009000FC">
      <w:pPr>
        <w:spacing w:line="360" w:lineRule="exact"/>
      </w:pPr>
    </w:p>
    <w:p w14:paraId="1658284E" w14:textId="57D69E41" w:rsidR="00D06896" w:rsidRDefault="00D06896" w:rsidP="00D06896">
      <w:pPr>
        <w:spacing w:line="360" w:lineRule="exact"/>
      </w:pPr>
      <w:r w:rsidRPr="009E36A4">
        <w:br w:type="page"/>
      </w:r>
    </w:p>
    <w:p w14:paraId="5F8206E4" w14:textId="77777777" w:rsidR="005721E5" w:rsidRPr="009E36A4" w:rsidRDefault="005721E5" w:rsidP="00D06896">
      <w:pPr>
        <w:spacing w:line="360" w:lineRule="exact"/>
      </w:pPr>
    </w:p>
    <w:p w14:paraId="4F0EF4A7" w14:textId="2EB3F2DA" w:rsidR="00D06896" w:rsidRPr="009E36A4" w:rsidRDefault="00D06896" w:rsidP="005721E5">
      <w:pPr>
        <w:pStyle w:val="1"/>
        <w:spacing w:beforeLines="50" w:before="156" w:afterLines="50" w:after="156" w:line="360" w:lineRule="exact"/>
        <w:jc w:val="center"/>
        <w:rPr>
          <w:rFonts w:eastAsia="黑体" w:cs="Arial"/>
          <w:b w:val="0"/>
          <w:i w:val="0"/>
        </w:rPr>
      </w:pPr>
      <w:bookmarkStart w:id="12" w:name="_Toc484971388"/>
      <w:r w:rsidRPr="009E36A4">
        <w:rPr>
          <w:rFonts w:eastAsia="黑体"/>
          <w:b w:val="0"/>
          <w:i w:val="0"/>
        </w:rPr>
        <w:t>2</w:t>
      </w:r>
      <w:r w:rsidRPr="009E36A4">
        <w:rPr>
          <w:rFonts w:eastAsia="黑体" w:cs="Arial"/>
          <w:b w:val="0"/>
          <w:i w:val="0"/>
        </w:rPr>
        <w:t xml:space="preserve">  </w:t>
      </w:r>
      <w:r w:rsidR="000A16F1">
        <w:rPr>
          <w:rFonts w:eastAsia="黑体" w:cs="Arial" w:hint="eastAsia"/>
          <w:b w:val="0"/>
          <w:i w:val="0"/>
          <w:lang w:eastAsia="zh-CN"/>
        </w:rPr>
        <w:t>列车用</w:t>
      </w:r>
      <w:r w:rsidR="0087308B" w:rsidRPr="009E36A4">
        <w:rPr>
          <w:rFonts w:eastAsia="黑体"/>
          <w:b w:val="0"/>
          <w:i w:val="0"/>
          <w:lang w:eastAsia="zh-CN"/>
        </w:rPr>
        <w:t>CCBII</w:t>
      </w:r>
      <w:r w:rsidR="0087308B" w:rsidRPr="009E36A4">
        <w:rPr>
          <w:rFonts w:eastAsia="黑体" w:cs="Arial" w:hint="eastAsia"/>
          <w:b w:val="0"/>
          <w:i w:val="0"/>
          <w:lang w:eastAsia="zh-CN"/>
        </w:rPr>
        <w:t>制动</w:t>
      </w:r>
      <w:r w:rsidR="005274AD">
        <w:rPr>
          <w:rFonts w:eastAsia="黑体" w:cs="Arial" w:hint="eastAsia"/>
          <w:b w:val="0"/>
          <w:i w:val="0"/>
          <w:lang w:eastAsia="zh-CN"/>
        </w:rPr>
        <w:t>系统</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12"/>
    </w:p>
    <w:p w14:paraId="0BCC8CFA" w14:textId="27239DA8" w:rsidR="00D06896" w:rsidRPr="009E36A4" w:rsidRDefault="00D06896" w:rsidP="00D06896">
      <w:pPr>
        <w:pStyle w:val="2"/>
        <w:spacing w:beforeLines="50" w:before="156" w:afterLines="50" w:after="156" w:line="360" w:lineRule="exact"/>
        <w:rPr>
          <w:rFonts w:eastAsia="黑体" w:cs="Arial"/>
          <w:b w:val="0"/>
          <w:i w:val="0"/>
        </w:rPr>
      </w:pPr>
      <w:bookmarkStart w:id="13" w:name="_Toc261510876"/>
      <w:bookmarkStart w:id="14" w:name="_Toc484971389"/>
      <w:r w:rsidRPr="009E36A4">
        <w:rPr>
          <w:rFonts w:eastAsia="黑体"/>
          <w:b w:val="0"/>
          <w:i w:val="0"/>
        </w:rPr>
        <w:t>2.1</w:t>
      </w:r>
      <w:r w:rsidRPr="009E36A4">
        <w:rPr>
          <w:rFonts w:eastAsia="黑体" w:cs="Arial"/>
          <w:b w:val="0"/>
          <w:i w:val="0"/>
        </w:rPr>
        <w:t xml:space="preserve"> </w:t>
      </w:r>
      <w:bookmarkEnd w:id="13"/>
      <w:r w:rsidR="00A7443F" w:rsidRPr="009E36A4">
        <w:rPr>
          <w:rFonts w:eastAsia="黑体"/>
          <w:b w:val="0"/>
          <w:i w:val="0"/>
          <w:lang w:eastAsia="zh-CN"/>
        </w:rPr>
        <w:t>CCBII</w:t>
      </w:r>
      <w:r w:rsidR="00A7443F" w:rsidRPr="009E36A4">
        <w:rPr>
          <w:rFonts w:eastAsia="黑体" w:cs="Arial" w:hint="eastAsia"/>
          <w:b w:val="0"/>
          <w:i w:val="0"/>
          <w:lang w:eastAsia="zh-CN"/>
        </w:rPr>
        <w:t>制动</w:t>
      </w:r>
      <w:r w:rsidR="005274AD">
        <w:rPr>
          <w:rFonts w:eastAsia="黑体" w:cs="Arial" w:hint="eastAsia"/>
          <w:b w:val="0"/>
          <w:i w:val="0"/>
          <w:lang w:eastAsia="zh-CN"/>
        </w:rPr>
        <w:t>系统</w:t>
      </w:r>
      <w:r w:rsidR="003F2610" w:rsidRPr="009E36A4">
        <w:rPr>
          <w:rFonts w:eastAsia="黑体" w:cs="Arial" w:hint="eastAsia"/>
          <w:b w:val="0"/>
          <w:i w:val="0"/>
          <w:lang w:eastAsia="zh-CN"/>
        </w:rPr>
        <w:t>介绍</w:t>
      </w:r>
      <w:bookmarkEnd w:id="14"/>
    </w:p>
    <w:p w14:paraId="41491249" w14:textId="1EA5BBC9" w:rsidR="00D06896" w:rsidRPr="00C448CB" w:rsidRDefault="00F5544C" w:rsidP="00C448CB">
      <w:pPr>
        <w:spacing w:line="360" w:lineRule="exact"/>
      </w:pPr>
      <w:r>
        <w:tab/>
      </w:r>
      <w:r w:rsidR="00437CA1" w:rsidRPr="00C448CB">
        <w:rPr>
          <w:rFonts w:hint="eastAsia"/>
        </w:rPr>
        <w:t>为了提</w:t>
      </w:r>
      <w:hyperlink r:id="rId11" w:tgtFrame="http://bbs.railcn.net/_blank" w:history="1">
        <w:r w:rsidR="00437CA1" w:rsidRPr="00C448CB">
          <w:rPr>
            <w:rFonts w:hint="eastAsia"/>
          </w:rPr>
          <w:t>高铁</w:t>
        </w:r>
      </w:hyperlink>
      <w:r w:rsidR="00437CA1" w:rsidRPr="00C448CB">
        <w:rPr>
          <w:rFonts w:hint="eastAsia"/>
        </w:rPr>
        <w:t>路的运输能力，我国铁路近几年通过技术引进，技术合作一直在向高速、重载的方向发展。</w:t>
      </w:r>
      <w:r w:rsidR="00437CA1" w:rsidRPr="00C448CB">
        <w:t>CCBII</w:t>
      </w:r>
      <w:r w:rsidR="00437CA1" w:rsidRPr="00C448CB">
        <w:rPr>
          <w:rFonts w:hint="eastAsia"/>
        </w:rPr>
        <w:t>微机控制制动系统</w:t>
      </w:r>
      <w:r w:rsidR="006663F1" w:rsidRPr="00C448CB">
        <w:rPr>
          <w:rFonts w:hint="eastAsia"/>
        </w:rPr>
        <w:t>就是我国新引进的一套先进的微机控制制动系统</w:t>
      </w:r>
      <w:r w:rsidR="00437CA1" w:rsidRPr="00C448CB">
        <w:rPr>
          <w:rFonts w:hint="eastAsia"/>
        </w:rPr>
        <w:t>。本套制动系统是基</w:t>
      </w:r>
      <w:r w:rsidR="00217472" w:rsidRPr="00C448CB">
        <w:rPr>
          <w:rFonts w:hint="eastAsia"/>
        </w:rPr>
        <w:t>于网络的电控</w:t>
      </w:r>
      <w:r w:rsidR="00437CA1" w:rsidRPr="00C448CB">
        <w:rPr>
          <w:rFonts w:hint="eastAsia"/>
        </w:rPr>
        <w:t>空气制动系统，它是按照美国铁路协会标准以</w:t>
      </w:r>
      <w:r w:rsidR="00437CA1" w:rsidRPr="00C448CB">
        <w:t>26</w:t>
      </w:r>
      <w:r w:rsidR="005274AD" w:rsidRPr="00C448CB">
        <w:t>-</w:t>
      </w:r>
      <w:r w:rsidR="00437CA1" w:rsidRPr="00C448CB">
        <w:t>L</w:t>
      </w:r>
      <w:r w:rsidR="00437CA1" w:rsidRPr="00C448CB">
        <w:rPr>
          <w:rFonts w:hint="eastAsia"/>
        </w:rPr>
        <w:t>制动机为基础为干线客、货运机车的要求而设计的。</w:t>
      </w:r>
    </w:p>
    <w:p w14:paraId="2B4F4E97" w14:textId="6992BED2" w:rsidR="001B477A" w:rsidRPr="00C448CB" w:rsidRDefault="00F5544C" w:rsidP="00C448CB">
      <w:pPr>
        <w:spacing w:line="360" w:lineRule="exact"/>
      </w:pPr>
      <w:r>
        <w:tab/>
      </w:r>
      <w:r w:rsidR="00610F1E" w:rsidRPr="00C448CB">
        <w:rPr>
          <w:rFonts w:hint="eastAsia"/>
        </w:rPr>
        <w:t>该制动机的原创是德国产的</w:t>
      </w:r>
      <w:r w:rsidR="00610F1E" w:rsidRPr="00C448CB">
        <w:t>KLR</w:t>
      </w:r>
      <w:r w:rsidR="00610F1E" w:rsidRPr="00C448CB">
        <w:rPr>
          <w:rFonts w:hint="eastAsia"/>
        </w:rPr>
        <w:t>型制动机，后经美国加以改造，是目前世界上最先进的制动机，尤其适用于牵引重载列车的机车使用。</w:t>
      </w:r>
      <w:r w:rsidR="0075184B" w:rsidRPr="00C448CB">
        <w:t>CCBII</w:t>
      </w:r>
      <w:r w:rsidR="00610F1E" w:rsidRPr="00C448CB">
        <w:rPr>
          <w:rFonts w:hint="eastAsia"/>
        </w:rPr>
        <w:t>制动系统是第二代微机控制制动系统，为在干线客运和货运机车上使用而设计。该制动系统将</w:t>
      </w:r>
      <w:r w:rsidR="00610F1E" w:rsidRPr="00C448CB">
        <w:t>26L</w:t>
      </w:r>
      <w:r w:rsidR="00610F1E" w:rsidRPr="00C448CB">
        <w:rPr>
          <w:rFonts w:hint="eastAsia"/>
        </w:rPr>
        <w:t>型制动机和电子空气制动设备兼容。</w:t>
      </w:r>
      <w:r w:rsidR="0075184B" w:rsidRPr="00C448CB">
        <w:t>CCBII</w:t>
      </w:r>
      <w:r w:rsidR="00610F1E" w:rsidRPr="00C448CB">
        <w:rPr>
          <w:rFonts w:hint="eastAsia"/>
        </w:rPr>
        <w:t>制动系统是基于微处理器的电空</w:t>
      </w:r>
      <w:r w:rsidR="001B477A" w:rsidRPr="00C448CB">
        <w:rPr>
          <w:rFonts w:hint="eastAsia"/>
        </w:rPr>
        <w:t>制动控制系统，除了紧急制动作用的开始，所有逻辑是微机控制的</w:t>
      </w:r>
      <w:r w:rsidR="00AD2ED5" w:rsidRPr="00C448CB">
        <w:rPr>
          <w:rFonts w:hint="eastAsia"/>
        </w:rPr>
        <w:t>。</w:t>
      </w:r>
    </w:p>
    <w:p w14:paraId="742310D4" w14:textId="77777777" w:rsidR="00050501" w:rsidRDefault="00050501" w:rsidP="00C16096">
      <w:pPr>
        <w:ind w:firstLineChars="200" w:firstLine="420"/>
        <w:rPr>
          <w:rFonts w:cs="宋体"/>
          <w:kern w:val="0"/>
          <w:lang w:bidi="ar"/>
        </w:rPr>
      </w:pPr>
    </w:p>
    <w:p w14:paraId="5FD6EE66" w14:textId="5B2FD262" w:rsidR="00786486" w:rsidRDefault="005721E5" w:rsidP="00C16096">
      <w:pPr>
        <w:ind w:firstLineChars="200" w:firstLine="420"/>
        <w:rPr>
          <w:rFonts w:cs="宋体"/>
          <w:kern w:val="0"/>
          <w:lang w:bidi="ar"/>
        </w:rPr>
      </w:pPr>
      <w:r>
        <w:rPr>
          <w:rFonts w:cs="宋体" w:hint="eastAsia"/>
          <w:noProof/>
          <w:kern w:val="0"/>
          <w:lang w:bidi="ar"/>
        </w:rPr>
        <w:drawing>
          <wp:inline distT="0" distB="0" distL="0" distR="0" wp14:anchorId="54A6DB88" wp14:editId="2040D9C2">
            <wp:extent cx="5000625" cy="345376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CBII.png"/>
                    <pic:cNvPicPr/>
                  </pic:nvPicPr>
                  <pic:blipFill>
                    <a:blip r:embed="rId12">
                      <a:extLst>
                        <a:ext uri="{28A0092B-C50C-407E-A947-70E740481C1C}">
                          <a14:useLocalDpi xmlns:a14="http://schemas.microsoft.com/office/drawing/2010/main" val="0"/>
                        </a:ext>
                      </a:extLst>
                    </a:blip>
                    <a:stretch>
                      <a:fillRect/>
                    </a:stretch>
                  </pic:blipFill>
                  <pic:spPr>
                    <a:xfrm>
                      <a:off x="0" y="0"/>
                      <a:ext cx="5000625" cy="3453765"/>
                    </a:xfrm>
                    <a:prstGeom prst="rect">
                      <a:avLst/>
                    </a:prstGeom>
                  </pic:spPr>
                </pic:pic>
              </a:graphicData>
            </a:graphic>
          </wp:inline>
        </w:drawing>
      </w:r>
    </w:p>
    <w:p w14:paraId="56345F4A" w14:textId="1D687372" w:rsidR="00351C9B" w:rsidRPr="000A07E8" w:rsidRDefault="009A157E" w:rsidP="000A07E8">
      <w:pPr>
        <w:spacing w:line="360" w:lineRule="exact"/>
        <w:ind w:firstLineChars="200" w:firstLine="360"/>
        <w:jc w:val="center"/>
        <w:rPr>
          <w:rFonts w:eastAsia="黑体"/>
          <w:sz w:val="18"/>
          <w:szCs w:val="18"/>
        </w:rPr>
      </w:pPr>
      <w:r w:rsidRPr="000A07E8">
        <w:rPr>
          <w:rFonts w:eastAsia="黑体" w:hint="eastAsia"/>
          <w:sz w:val="18"/>
          <w:szCs w:val="18"/>
        </w:rPr>
        <w:t>图</w:t>
      </w:r>
      <w:r w:rsidRPr="000A07E8">
        <w:rPr>
          <w:rFonts w:eastAsia="黑体" w:hint="eastAsia"/>
          <w:sz w:val="18"/>
          <w:szCs w:val="18"/>
        </w:rPr>
        <w:t>2.1</w:t>
      </w:r>
      <w:r w:rsidRPr="000A07E8">
        <w:rPr>
          <w:rFonts w:eastAsia="黑体"/>
          <w:sz w:val="18"/>
          <w:szCs w:val="18"/>
        </w:rPr>
        <w:t xml:space="preserve"> </w:t>
      </w:r>
      <w:r w:rsidRPr="000A07E8">
        <w:rPr>
          <w:rFonts w:eastAsia="黑体" w:hint="eastAsia"/>
          <w:sz w:val="18"/>
          <w:szCs w:val="18"/>
        </w:rPr>
        <w:t>CCBII</w:t>
      </w:r>
      <w:r w:rsidRPr="000A07E8">
        <w:rPr>
          <w:rFonts w:eastAsia="黑体" w:hint="eastAsia"/>
          <w:sz w:val="18"/>
          <w:szCs w:val="18"/>
        </w:rPr>
        <w:t>制动系统模块图</w:t>
      </w:r>
    </w:p>
    <w:p w14:paraId="4B21A4DF" w14:textId="77777777" w:rsidR="009A157E" w:rsidRPr="009E36A4" w:rsidRDefault="009A157E" w:rsidP="000A07E8">
      <w:pPr>
        <w:spacing w:line="360" w:lineRule="exact"/>
        <w:ind w:firstLineChars="200" w:firstLine="420"/>
        <w:jc w:val="center"/>
        <w:rPr>
          <w:rFonts w:cs="宋体"/>
          <w:kern w:val="0"/>
          <w:lang w:bidi="ar"/>
        </w:rPr>
      </w:pPr>
    </w:p>
    <w:p w14:paraId="0A2B49A8" w14:textId="7685E8BB" w:rsidR="00A30000" w:rsidRDefault="005874DB" w:rsidP="00C448CB">
      <w:pPr>
        <w:spacing w:line="360" w:lineRule="exact"/>
        <w:ind w:firstLineChars="200" w:firstLine="420"/>
        <w:rPr>
          <w:kern w:val="0"/>
          <w:lang w:bidi="ar"/>
        </w:rPr>
      </w:pPr>
      <w:r>
        <w:rPr>
          <w:rFonts w:hint="eastAsia"/>
          <w:kern w:val="0"/>
          <w:lang w:bidi="ar"/>
        </w:rPr>
        <w:t>由图</w:t>
      </w:r>
      <w:r>
        <w:rPr>
          <w:rFonts w:hint="eastAsia"/>
          <w:kern w:val="0"/>
          <w:lang w:bidi="ar"/>
        </w:rPr>
        <w:t>2.1</w:t>
      </w:r>
      <w:r>
        <w:rPr>
          <w:rFonts w:hint="eastAsia"/>
          <w:kern w:val="0"/>
          <w:lang w:bidi="ar"/>
        </w:rPr>
        <w:t>可知，</w:t>
      </w:r>
      <w:r w:rsidR="006B49CC" w:rsidRPr="009E36A4">
        <w:rPr>
          <w:kern w:val="0"/>
          <w:lang w:bidi="ar"/>
        </w:rPr>
        <w:t>CCBII</w:t>
      </w:r>
      <w:r w:rsidR="006B49CC" w:rsidRPr="009E36A4">
        <w:rPr>
          <w:rFonts w:cs="宋体" w:hint="eastAsia"/>
          <w:kern w:val="0"/>
          <w:lang w:bidi="ar"/>
        </w:rPr>
        <w:t>制动</w:t>
      </w:r>
      <w:r w:rsidR="000B33F7">
        <w:rPr>
          <w:rFonts w:cs="宋体" w:hint="eastAsia"/>
          <w:kern w:val="0"/>
          <w:lang w:bidi="ar"/>
        </w:rPr>
        <w:t>控制系统</w:t>
      </w:r>
      <w:r w:rsidR="00E73681" w:rsidRPr="009E36A4">
        <w:rPr>
          <w:rFonts w:cs="宋体" w:hint="eastAsia"/>
          <w:kern w:val="0"/>
          <w:lang w:bidi="ar"/>
        </w:rPr>
        <w:t>共有五个部件，</w:t>
      </w:r>
      <w:r w:rsidR="00F533EC">
        <w:rPr>
          <w:rFonts w:cs="宋体" w:hint="eastAsia"/>
          <w:kern w:val="0"/>
          <w:lang w:bidi="ar"/>
        </w:rPr>
        <w:t>分别为</w:t>
      </w:r>
      <w:r w:rsidR="00E73681" w:rsidRPr="009E36A4">
        <w:rPr>
          <w:rFonts w:cs="宋体" w:hint="eastAsia"/>
          <w:kern w:val="0"/>
          <w:lang w:bidi="ar"/>
        </w:rPr>
        <w:t>：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lastRenderedPageBreak/>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也是制动系统的主要模块</w:t>
      </w:r>
      <w:r w:rsidR="0034168A" w:rsidRPr="009E36A4">
        <w:rPr>
          <w:rFonts w:hint="eastAsia"/>
          <w:kern w:val="0"/>
          <w:vertAlign w:val="superscript"/>
          <w:lang w:bidi="ar"/>
        </w:rPr>
        <w:t>[5-6]</w:t>
      </w:r>
      <w:r w:rsidR="00542FB2" w:rsidRPr="009E36A4">
        <w:rPr>
          <w:rFonts w:hint="eastAsia"/>
          <w:kern w:val="0"/>
          <w:lang w:bidi="ar"/>
        </w:rPr>
        <w:t>。</w:t>
      </w:r>
      <w:r w:rsidR="00A431BF">
        <w:rPr>
          <w:rFonts w:hint="eastAsia"/>
          <w:kern w:val="0"/>
          <w:lang w:bidi="ar"/>
        </w:rPr>
        <w:t>下面分模块进行介绍。</w:t>
      </w:r>
    </w:p>
    <w:p w14:paraId="0A3E54CF" w14:textId="6487A4BD" w:rsidR="00AA39D3" w:rsidRPr="00C448CB" w:rsidRDefault="00AA39D3" w:rsidP="00C448CB">
      <w:pPr>
        <w:pStyle w:val="3"/>
        <w:spacing w:beforeLines="50" w:before="156" w:afterLines="50" w:after="156" w:line="360" w:lineRule="exact"/>
        <w:ind w:firstLine="420"/>
        <w:rPr>
          <w:sz w:val="21"/>
          <w:szCs w:val="21"/>
        </w:rPr>
      </w:pPr>
      <w:bookmarkStart w:id="15" w:name="_Toc484971390"/>
      <w:r w:rsidRPr="00C448CB">
        <w:rPr>
          <w:rFonts w:ascii="Times New Roman" w:hAnsi="Times New Roman"/>
          <w:b w:val="0"/>
          <w:sz w:val="21"/>
          <w:szCs w:val="21"/>
        </w:rPr>
        <w:t>2.1.1 LCDM</w:t>
      </w:r>
      <w:r w:rsidR="009D30FA" w:rsidRPr="00C448CB">
        <w:rPr>
          <w:rFonts w:ascii="Times New Roman" w:hAnsi="Times New Roman" w:hint="eastAsia"/>
          <w:b w:val="0"/>
          <w:sz w:val="21"/>
          <w:szCs w:val="21"/>
        </w:rPr>
        <w:t>机车司机显示模块</w:t>
      </w:r>
      <w:bookmarkEnd w:id="15"/>
    </w:p>
    <w:p w14:paraId="0F4A0681" w14:textId="77777777" w:rsidR="009B6619" w:rsidRDefault="00F57317" w:rsidP="00C448CB">
      <w:pPr>
        <w:ind w:firstLineChars="200" w:firstLine="420"/>
        <w:rPr>
          <w:kern w:val="0"/>
          <w:lang w:bidi="ar"/>
        </w:rPr>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p>
    <w:p w14:paraId="5D9F1C08" w14:textId="77777777" w:rsidR="009B6619" w:rsidRDefault="009B6619" w:rsidP="00C448CB">
      <w:pPr>
        <w:ind w:firstLineChars="200" w:firstLine="420"/>
        <w:rPr>
          <w:kern w:val="0"/>
          <w:lang w:bidi="ar"/>
        </w:rPr>
      </w:pPr>
    </w:p>
    <w:p w14:paraId="2A610C1E" w14:textId="23AA76DF" w:rsidR="0034168A" w:rsidRDefault="009B6619" w:rsidP="00C448CB">
      <w:pPr>
        <w:ind w:firstLineChars="200" w:firstLine="420"/>
        <w:jc w:val="center"/>
        <w:rPr>
          <w:kern w:val="0"/>
          <w:lang w:bidi="ar"/>
        </w:rPr>
      </w:pPr>
      <w:r>
        <w:rPr>
          <w:rFonts w:hint="eastAsia"/>
          <w:noProof/>
          <w:kern w:val="0"/>
          <w:lang w:bidi="ar"/>
        </w:rPr>
        <w:drawing>
          <wp:inline distT="0" distB="0" distL="0" distR="0" wp14:anchorId="40D394E4" wp14:editId="1003B5B7">
            <wp:extent cx="4380952" cy="2923809"/>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CDM.png"/>
                    <pic:cNvPicPr/>
                  </pic:nvPicPr>
                  <pic:blipFill>
                    <a:blip r:embed="rId13">
                      <a:extLst>
                        <a:ext uri="{28A0092B-C50C-407E-A947-70E740481C1C}">
                          <a14:useLocalDpi xmlns:a14="http://schemas.microsoft.com/office/drawing/2010/main" val="0"/>
                        </a:ext>
                      </a:extLst>
                    </a:blip>
                    <a:stretch>
                      <a:fillRect/>
                    </a:stretch>
                  </pic:blipFill>
                  <pic:spPr>
                    <a:xfrm>
                      <a:off x="0" y="0"/>
                      <a:ext cx="4380952" cy="2923809"/>
                    </a:xfrm>
                    <a:prstGeom prst="rect">
                      <a:avLst/>
                    </a:prstGeom>
                  </pic:spPr>
                </pic:pic>
              </a:graphicData>
            </a:graphic>
          </wp:inline>
        </w:drawing>
      </w:r>
    </w:p>
    <w:p w14:paraId="43732B55" w14:textId="4C86C32E" w:rsidR="00DD16C0" w:rsidRPr="00523278" w:rsidRDefault="000E400C" w:rsidP="00523278">
      <w:pPr>
        <w:spacing w:line="360" w:lineRule="exact"/>
        <w:ind w:firstLineChars="200" w:firstLine="360"/>
        <w:jc w:val="center"/>
        <w:rPr>
          <w:rFonts w:eastAsia="黑体"/>
          <w:sz w:val="18"/>
          <w:szCs w:val="18"/>
        </w:rPr>
      </w:pPr>
      <w:r w:rsidRPr="00523278">
        <w:rPr>
          <w:rFonts w:eastAsia="黑体" w:hint="eastAsia"/>
          <w:sz w:val="18"/>
          <w:szCs w:val="18"/>
        </w:rPr>
        <w:t>图</w:t>
      </w:r>
      <w:r w:rsidRPr="00523278">
        <w:rPr>
          <w:rFonts w:eastAsia="黑体" w:hint="eastAsia"/>
          <w:sz w:val="18"/>
          <w:szCs w:val="18"/>
        </w:rPr>
        <w:t>2.2</w:t>
      </w:r>
      <w:r w:rsidRPr="00523278">
        <w:rPr>
          <w:rFonts w:eastAsia="黑体"/>
          <w:sz w:val="18"/>
          <w:szCs w:val="18"/>
        </w:rPr>
        <w:t xml:space="preserve"> </w:t>
      </w:r>
      <w:r w:rsidRPr="00523278">
        <w:rPr>
          <w:rFonts w:eastAsia="黑体" w:hint="eastAsia"/>
          <w:sz w:val="18"/>
          <w:szCs w:val="18"/>
        </w:rPr>
        <w:t>LCDM</w:t>
      </w:r>
      <w:r w:rsidRPr="00523278">
        <w:rPr>
          <w:rFonts w:eastAsia="黑体" w:hint="eastAsia"/>
          <w:sz w:val="18"/>
          <w:szCs w:val="18"/>
        </w:rPr>
        <w:t>面板示意图</w:t>
      </w:r>
    </w:p>
    <w:p w14:paraId="68FA9C84" w14:textId="53FEF53F" w:rsidR="000E400C" w:rsidRDefault="000E400C" w:rsidP="00523278">
      <w:pPr>
        <w:spacing w:line="360" w:lineRule="exact"/>
        <w:ind w:firstLineChars="200" w:firstLine="420"/>
        <w:jc w:val="center"/>
        <w:rPr>
          <w:kern w:val="0"/>
          <w:lang w:bidi="ar"/>
        </w:rPr>
      </w:pPr>
    </w:p>
    <w:p w14:paraId="77135DA1" w14:textId="4D86897B" w:rsidR="009D30FA" w:rsidRPr="00C448CB" w:rsidRDefault="009D30FA" w:rsidP="00C448CB">
      <w:pPr>
        <w:pStyle w:val="3"/>
        <w:numPr>
          <w:ilvl w:val="2"/>
          <w:numId w:val="70"/>
        </w:numPr>
        <w:spacing w:beforeLines="50" w:before="156" w:afterLines="50" w:after="156" w:line="360" w:lineRule="exact"/>
      </w:pPr>
      <w:bookmarkStart w:id="16" w:name="_Toc484971391"/>
      <w:r w:rsidRPr="00C448CB">
        <w:rPr>
          <w:rFonts w:ascii="Times New Roman" w:hAnsi="Times New Roman" w:hint="eastAsia"/>
          <w:b w:val="0"/>
          <w:sz w:val="21"/>
          <w:szCs w:val="21"/>
        </w:rPr>
        <w:t>电子制动阀</w:t>
      </w:r>
      <w:r w:rsidRPr="00C448CB">
        <w:rPr>
          <w:rFonts w:ascii="Times New Roman" w:hAnsi="Times New Roman"/>
          <w:b w:val="0"/>
          <w:sz w:val="21"/>
          <w:szCs w:val="21"/>
        </w:rPr>
        <w:t>EBV</w:t>
      </w:r>
      <w:bookmarkEnd w:id="16"/>
    </w:p>
    <w:p w14:paraId="7B5AAEAC" w14:textId="4495602A" w:rsidR="006101B8" w:rsidRDefault="00C806E0" w:rsidP="00C448CB">
      <w:pPr>
        <w:spacing w:line="360" w:lineRule="exact"/>
        <w:ind w:firstLineChars="200" w:firstLine="420"/>
        <w:rPr>
          <w:kern w:val="0"/>
          <w:lang w:bidi="ar"/>
        </w:rPr>
      </w:pPr>
      <w:r w:rsidRPr="009E36A4">
        <w:rPr>
          <w:rFonts w:hint="eastAsia"/>
          <w:kern w:val="0"/>
          <w:lang w:bidi="ar"/>
        </w:rPr>
        <w:t>如图</w:t>
      </w:r>
      <w:r w:rsidR="003B4935">
        <w:rPr>
          <w:rFonts w:hint="eastAsia"/>
          <w:kern w:val="0"/>
          <w:lang w:bidi="ar"/>
        </w:rPr>
        <w:t>2.</w:t>
      </w:r>
      <w:r w:rsidR="000E400C">
        <w:rPr>
          <w:rFonts w:hint="eastAsia"/>
          <w:kern w:val="0"/>
          <w:lang w:bidi="ar"/>
        </w:rPr>
        <w:t>3</w:t>
      </w:r>
      <w:r w:rsidRPr="009E36A4">
        <w:rPr>
          <w:rFonts w:hint="eastAsia"/>
          <w:kern w:val="0"/>
          <w:lang w:bidi="ar"/>
        </w:rPr>
        <w:t>所示，</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w:t>
      </w:r>
      <w:r>
        <w:rPr>
          <w:rFonts w:hint="eastAsia"/>
          <w:kern w:val="0"/>
          <w:lang w:bidi="ar"/>
        </w:rPr>
        <w:t>其</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动信号，使列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r w:rsidR="00C44C0E">
        <w:rPr>
          <w:rFonts w:hint="eastAsia"/>
          <w:kern w:val="0"/>
          <w:lang w:bidi="ar"/>
        </w:rPr>
        <w:t>其制动位各运转状态介绍如下：</w:t>
      </w:r>
    </w:p>
    <w:p w14:paraId="3DC1ED95" w14:textId="669EF645" w:rsidR="00C44C0E" w:rsidRPr="00C448CB" w:rsidRDefault="006101B8" w:rsidP="00C448CB">
      <w:pPr>
        <w:spacing w:line="360" w:lineRule="exact"/>
        <w:ind w:firstLineChars="200" w:firstLine="420"/>
        <w:rPr>
          <w:bCs/>
          <w:lang w:val="x-none" w:eastAsia="x-none"/>
        </w:rPr>
      </w:pPr>
      <w:r w:rsidRPr="00C448CB">
        <w:rPr>
          <w:rFonts w:eastAsia="黑体"/>
          <w:bCs/>
          <w:lang w:val="x-none" w:eastAsia="x-none"/>
        </w:rPr>
        <w:t xml:space="preserve">A. </w:t>
      </w:r>
      <w:r w:rsidR="00C44C0E" w:rsidRPr="00C448CB">
        <w:rPr>
          <w:rFonts w:eastAsia="黑体" w:hint="eastAsia"/>
          <w:bCs/>
          <w:lang w:val="x-none" w:eastAsia="x-none"/>
        </w:rPr>
        <w:t>自动制动手柄各运转状态介绍</w:t>
      </w:r>
    </w:p>
    <w:p w14:paraId="277A4DCB" w14:textId="4540F16C" w:rsidR="00C44C0E" w:rsidRDefault="00C44C0E"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运转位：</w:t>
      </w:r>
      <w:r w:rsidR="0044576E">
        <w:rPr>
          <w:rFonts w:ascii="Times New Roman" w:eastAsia="宋体" w:hAnsi="Times New Roman" w:hint="eastAsia"/>
          <w:kern w:val="0"/>
          <w:szCs w:val="21"/>
          <w:lang w:bidi="ar"/>
        </w:rPr>
        <w:t>机车正常运转状态，此时总风管对均衡风缸和列车管进行充风，客车模式</w:t>
      </w:r>
      <w:r w:rsidR="0044576E">
        <w:rPr>
          <w:rFonts w:ascii="Times New Roman" w:eastAsia="宋体" w:hAnsi="Times New Roman" w:hint="eastAsia"/>
          <w:kern w:val="0"/>
          <w:szCs w:val="21"/>
          <w:lang w:bidi="ar"/>
        </w:rPr>
        <w:lastRenderedPageBreak/>
        <w:t>充风至</w:t>
      </w:r>
      <w:r w:rsidR="0044576E">
        <w:rPr>
          <w:rFonts w:ascii="Times New Roman" w:eastAsia="宋体" w:hAnsi="Times New Roman" w:hint="eastAsia"/>
          <w:kern w:val="0"/>
          <w:szCs w:val="21"/>
          <w:lang w:bidi="ar"/>
        </w:rPr>
        <w:t>600kPa</w:t>
      </w:r>
      <w:r w:rsidR="0044576E">
        <w:rPr>
          <w:rFonts w:ascii="Times New Roman" w:eastAsia="宋体" w:hAnsi="Times New Roman" w:hint="eastAsia"/>
          <w:kern w:val="0"/>
          <w:szCs w:val="21"/>
          <w:lang w:bidi="ar"/>
        </w:rPr>
        <w:t>，货车模式充风至</w:t>
      </w:r>
      <w:r w:rsidR="0044576E">
        <w:rPr>
          <w:rFonts w:ascii="Times New Roman" w:eastAsia="宋体" w:hAnsi="Times New Roman" w:hint="eastAsia"/>
          <w:kern w:val="0"/>
          <w:szCs w:val="21"/>
          <w:lang w:bidi="ar"/>
        </w:rPr>
        <w:t>500kPa</w:t>
      </w:r>
      <w:r w:rsidR="0044576E">
        <w:rPr>
          <w:rFonts w:ascii="Times New Roman" w:eastAsia="宋体" w:hAnsi="Times New Roman" w:hint="eastAsia"/>
          <w:kern w:val="0"/>
          <w:szCs w:val="21"/>
          <w:lang w:bidi="ar"/>
        </w:rPr>
        <w:t>。</w:t>
      </w:r>
    </w:p>
    <w:p w14:paraId="677A90D4" w14:textId="1BD3D656" w:rsidR="0044576E" w:rsidRDefault="0044576E"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初制位：</w:t>
      </w:r>
      <w:r>
        <w:rPr>
          <w:rFonts w:ascii="Times New Roman" w:eastAsia="宋体" w:hAnsi="Times New Roman" w:hint="eastAsia"/>
          <w:kern w:val="0"/>
          <w:szCs w:val="21"/>
          <w:lang w:bidi="ar"/>
        </w:rPr>
        <w:t>开始制动区，当自动制动手柄处于此位时，均衡风缸和列车管降压</w:t>
      </w:r>
      <w:r>
        <w:rPr>
          <w:rFonts w:ascii="Times New Roman" w:eastAsia="宋体" w:hAnsi="Times New Roman" w:hint="eastAsia"/>
          <w:kern w:val="0"/>
          <w:szCs w:val="21"/>
          <w:lang w:bidi="ar"/>
        </w:rPr>
        <w:t>50kPa</w:t>
      </w:r>
      <w:r>
        <w:rPr>
          <w:rFonts w:ascii="Times New Roman" w:eastAsia="宋体" w:hAnsi="Times New Roman" w:hint="eastAsia"/>
          <w:kern w:val="0"/>
          <w:szCs w:val="21"/>
          <w:lang w:bidi="ar"/>
        </w:rPr>
        <w:t>，制动缸压力上升至列车管减压的</w:t>
      </w:r>
      <w:r>
        <w:rPr>
          <w:rFonts w:ascii="Times New Roman" w:eastAsia="宋体" w:hAnsi="Times New Roman" w:hint="eastAsia"/>
          <w:kern w:val="0"/>
          <w:szCs w:val="21"/>
          <w:lang w:bidi="ar"/>
        </w:rPr>
        <w:t>2.5</w:t>
      </w:r>
      <w:r>
        <w:rPr>
          <w:rFonts w:ascii="Times New Roman" w:eastAsia="宋体" w:hAnsi="Times New Roman" w:hint="eastAsia"/>
          <w:kern w:val="0"/>
          <w:szCs w:val="21"/>
          <w:lang w:bidi="ar"/>
        </w:rPr>
        <w:t>倍。</w:t>
      </w:r>
    </w:p>
    <w:p w14:paraId="688218B4" w14:textId="602F88B0" w:rsidR="003B267A" w:rsidRDefault="003B267A"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常用制动区：</w:t>
      </w:r>
      <w:r>
        <w:rPr>
          <w:rFonts w:ascii="Times New Roman" w:eastAsia="宋体" w:hAnsi="Times New Roman" w:hint="eastAsia"/>
          <w:kern w:val="0"/>
          <w:szCs w:val="21"/>
          <w:lang w:bidi="ar"/>
        </w:rPr>
        <w:t>此区域为制动线性区，列车管和均衡风缸压力随着手柄的上移线性减压，同时制动缸压力按列车管下降压力的</w:t>
      </w:r>
      <w:r>
        <w:rPr>
          <w:rFonts w:ascii="Times New Roman" w:eastAsia="宋体" w:hAnsi="Times New Roman" w:hint="eastAsia"/>
          <w:kern w:val="0"/>
          <w:szCs w:val="21"/>
          <w:lang w:bidi="ar"/>
        </w:rPr>
        <w:t>2.5</w:t>
      </w:r>
      <w:r>
        <w:rPr>
          <w:rFonts w:ascii="Times New Roman" w:eastAsia="宋体" w:hAnsi="Times New Roman" w:hint="eastAsia"/>
          <w:kern w:val="0"/>
          <w:szCs w:val="21"/>
          <w:lang w:bidi="ar"/>
        </w:rPr>
        <w:t>倍上升。</w:t>
      </w:r>
    </w:p>
    <w:p w14:paraId="658699A0" w14:textId="77777777" w:rsidR="00E20397" w:rsidRDefault="003B267A"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全制动位：</w:t>
      </w:r>
      <w:r>
        <w:rPr>
          <w:rFonts w:ascii="Times New Roman" w:eastAsia="宋体" w:hAnsi="Times New Roman" w:hint="eastAsia"/>
          <w:kern w:val="0"/>
          <w:szCs w:val="21"/>
          <w:lang w:bidi="ar"/>
        </w:rPr>
        <w:t>均衡风缸压力和列车管压力减</w:t>
      </w:r>
      <w:r>
        <w:rPr>
          <w:rFonts w:ascii="Times New Roman" w:eastAsia="宋体" w:hAnsi="Times New Roman" w:hint="eastAsia"/>
          <w:kern w:val="0"/>
          <w:szCs w:val="21"/>
          <w:lang w:bidi="ar"/>
        </w:rPr>
        <w:t>170kPa</w:t>
      </w:r>
      <w:r w:rsidR="0098620B">
        <w:rPr>
          <w:rFonts w:ascii="Times New Roman" w:eastAsia="宋体" w:hAnsi="Times New Roman" w:hint="eastAsia"/>
          <w:kern w:val="0"/>
          <w:szCs w:val="21"/>
          <w:lang w:bidi="ar"/>
        </w:rPr>
        <w:t>，同时制动缸上升至最大压力。</w:t>
      </w:r>
    </w:p>
    <w:p w14:paraId="7A5729F4" w14:textId="77777777" w:rsidR="0090411E" w:rsidRDefault="00E20397"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抑制位：</w:t>
      </w:r>
      <w:r w:rsidR="0090411E">
        <w:rPr>
          <w:rFonts w:ascii="Times New Roman" w:eastAsia="宋体" w:hAnsi="Times New Roman" w:hint="eastAsia"/>
          <w:kern w:val="0"/>
          <w:szCs w:val="21"/>
          <w:lang w:bidi="ar"/>
        </w:rPr>
        <w:t>手柄置于此处时均衡风缸压力保持，并产生惩罚制动。</w:t>
      </w:r>
    </w:p>
    <w:p w14:paraId="467D5F9B" w14:textId="71986ED7" w:rsidR="003B267A" w:rsidRDefault="0090411E" w:rsidP="00E36E9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重联位：</w:t>
      </w:r>
      <w:r w:rsidRPr="00C448CB">
        <w:rPr>
          <w:kern w:val="0"/>
          <w:lang w:bidi="ar"/>
        </w:rPr>
        <w:t xml:space="preserve"> </w:t>
      </w:r>
      <w:r>
        <w:rPr>
          <w:rFonts w:ascii="Times New Roman" w:eastAsia="宋体" w:hAnsi="Times New Roman" w:hint="eastAsia"/>
          <w:kern w:val="0"/>
          <w:szCs w:val="21"/>
          <w:lang w:bidi="ar"/>
        </w:rPr>
        <w:t>非操作机车应置于此位，此时均衡风缸压力为</w:t>
      </w:r>
      <w:r>
        <w:rPr>
          <w:rFonts w:ascii="Times New Roman" w:eastAsia="宋体" w:hAnsi="Times New Roman" w:hint="eastAsia"/>
          <w:kern w:val="0"/>
          <w:szCs w:val="21"/>
          <w:lang w:bidi="ar"/>
        </w:rPr>
        <w:t>0</w:t>
      </w:r>
      <w:r>
        <w:rPr>
          <w:rFonts w:ascii="Times New Roman" w:eastAsia="宋体" w:hAnsi="Times New Roman" w:hint="eastAsia"/>
          <w:kern w:val="0"/>
          <w:szCs w:val="21"/>
          <w:lang w:bidi="ar"/>
        </w:rPr>
        <w:t>。</w:t>
      </w:r>
    </w:p>
    <w:p w14:paraId="483B69AF" w14:textId="337419FF" w:rsidR="0090411E" w:rsidRDefault="00355544" w:rsidP="00355544">
      <w:pPr>
        <w:pStyle w:val="af5"/>
        <w:numPr>
          <w:ilvl w:val="0"/>
          <w:numId w:val="45"/>
        </w:numPr>
        <w:spacing w:line="360" w:lineRule="exact"/>
        <w:ind w:firstLineChars="0"/>
        <w:rPr>
          <w:rFonts w:ascii="Times New Roman" w:eastAsia="宋体" w:hAnsi="Times New Roman"/>
          <w:kern w:val="0"/>
          <w:szCs w:val="21"/>
          <w:lang w:bidi="ar"/>
        </w:rPr>
      </w:pPr>
      <w:r w:rsidRPr="00C448CB">
        <w:rPr>
          <w:rFonts w:hint="eastAsia"/>
          <w:kern w:val="0"/>
          <w:lang w:bidi="ar"/>
        </w:rPr>
        <w:t>紧急位：</w:t>
      </w:r>
      <w:r w:rsidRPr="0014786E">
        <w:rPr>
          <w:rFonts w:ascii="Times New Roman" w:eastAsia="宋体" w:hAnsi="Times New Roman" w:hint="eastAsia"/>
          <w:kern w:val="0"/>
          <w:szCs w:val="21"/>
          <w:lang w:bidi="ar"/>
        </w:rPr>
        <w:t>手柄</w:t>
      </w:r>
      <w:r>
        <w:rPr>
          <w:rFonts w:ascii="Times New Roman" w:eastAsia="宋体" w:hAnsi="Times New Roman" w:hint="eastAsia"/>
          <w:kern w:val="0"/>
          <w:szCs w:val="21"/>
          <w:lang w:bidi="ar"/>
        </w:rPr>
        <w:t>置于此位时均衡风缸迅速降压为</w:t>
      </w:r>
      <w:r>
        <w:rPr>
          <w:rFonts w:ascii="Times New Roman" w:eastAsia="宋体" w:hAnsi="Times New Roman" w:hint="eastAsia"/>
          <w:kern w:val="0"/>
          <w:szCs w:val="21"/>
          <w:lang w:bidi="ar"/>
        </w:rPr>
        <w:t>0</w:t>
      </w:r>
      <w:r>
        <w:rPr>
          <w:rFonts w:ascii="Times New Roman" w:eastAsia="宋体" w:hAnsi="Times New Roman" w:hint="eastAsia"/>
          <w:kern w:val="0"/>
          <w:szCs w:val="21"/>
          <w:lang w:bidi="ar"/>
        </w:rPr>
        <w:t>，制动缸压力大于全制动位的压力。</w:t>
      </w:r>
    </w:p>
    <w:p w14:paraId="7873A63E" w14:textId="591B55FE" w:rsidR="00E009CE" w:rsidRPr="00C448CB" w:rsidRDefault="00F4276F" w:rsidP="00C448CB">
      <w:pPr>
        <w:spacing w:line="360" w:lineRule="exact"/>
        <w:ind w:firstLineChars="200" w:firstLine="420"/>
        <w:rPr>
          <w:rFonts w:eastAsia="黑体"/>
          <w:bCs/>
          <w:lang w:val="x-none" w:eastAsia="x-none"/>
        </w:rPr>
      </w:pPr>
      <w:r w:rsidRPr="00C448CB">
        <w:rPr>
          <w:rFonts w:eastAsia="黑体"/>
          <w:bCs/>
          <w:lang w:val="x-none" w:eastAsia="x-none"/>
        </w:rPr>
        <w:t xml:space="preserve">B. </w:t>
      </w:r>
      <w:r w:rsidR="00E009CE" w:rsidRPr="00C448CB">
        <w:rPr>
          <w:rFonts w:eastAsia="黑体" w:hint="eastAsia"/>
          <w:bCs/>
          <w:lang w:val="x-none" w:eastAsia="x-none"/>
        </w:rPr>
        <w:t>单独制动手柄各运转状态介绍</w:t>
      </w:r>
    </w:p>
    <w:p w14:paraId="6D45F885" w14:textId="661EC87A" w:rsidR="00E009CE" w:rsidRDefault="00E009CE" w:rsidP="00E906ED">
      <w:pPr>
        <w:pStyle w:val="af5"/>
        <w:numPr>
          <w:ilvl w:val="0"/>
          <w:numId w:val="48"/>
        </w:numPr>
        <w:spacing w:line="360" w:lineRule="exact"/>
        <w:ind w:firstLineChars="0"/>
        <w:rPr>
          <w:rFonts w:ascii="Times New Roman" w:eastAsia="宋体" w:hAnsi="Times New Roman"/>
          <w:kern w:val="0"/>
          <w:szCs w:val="21"/>
          <w:lang w:bidi="ar"/>
        </w:rPr>
      </w:pPr>
      <w:r w:rsidRPr="00C448CB">
        <w:rPr>
          <w:rFonts w:hint="eastAsia"/>
          <w:kern w:val="0"/>
          <w:lang w:bidi="ar"/>
        </w:rPr>
        <w:t>运转位：</w:t>
      </w:r>
      <w:r>
        <w:rPr>
          <w:rFonts w:ascii="Times New Roman" w:eastAsia="宋体" w:hAnsi="Times New Roman" w:hint="eastAsia"/>
          <w:kern w:val="0"/>
          <w:szCs w:val="21"/>
          <w:lang w:bidi="ar"/>
        </w:rPr>
        <w:t>机车正常运转时单独制动手柄应置于此位，此时</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风缸压力为</w:t>
      </w:r>
      <w:r>
        <w:rPr>
          <w:rFonts w:ascii="Times New Roman" w:eastAsia="宋体" w:hAnsi="Times New Roman" w:hint="eastAsia"/>
          <w:kern w:val="0"/>
          <w:szCs w:val="21"/>
          <w:lang w:bidi="ar"/>
        </w:rPr>
        <w:t>0.</w:t>
      </w:r>
    </w:p>
    <w:p w14:paraId="4592641D" w14:textId="1319982E" w:rsidR="00E009CE" w:rsidRDefault="00E009CE" w:rsidP="00E906ED">
      <w:pPr>
        <w:pStyle w:val="af5"/>
        <w:numPr>
          <w:ilvl w:val="0"/>
          <w:numId w:val="48"/>
        </w:numPr>
        <w:spacing w:line="360" w:lineRule="exact"/>
        <w:ind w:firstLineChars="0"/>
        <w:rPr>
          <w:rFonts w:ascii="Times New Roman" w:eastAsia="宋体" w:hAnsi="Times New Roman"/>
          <w:kern w:val="0"/>
          <w:szCs w:val="21"/>
          <w:lang w:bidi="ar"/>
        </w:rPr>
      </w:pPr>
      <w:r w:rsidRPr="00C448CB">
        <w:rPr>
          <w:rFonts w:hint="eastAsia"/>
          <w:kern w:val="0"/>
          <w:lang w:bidi="ar"/>
        </w:rPr>
        <w:t>制动区：</w:t>
      </w:r>
      <w:r>
        <w:rPr>
          <w:rFonts w:ascii="Times New Roman" w:eastAsia="宋体" w:hAnsi="Times New Roman" w:hint="eastAsia"/>
          <w:kern w:val="0"/>
          <w:szCs w:val="21"/>
          <w:lang w:bidi="ar"/>
        </w:rPr>
        <w:t>此区域为线性区域，</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缸压力随着手柄的位置而改变。</w:t>
      </w:r>
    </w:p>
    <w:p w14:paraId="57EFD402" w14:textId="17120456" w:rsidR="00E009CE" w:rsidRDefault="00E009CE" w:rsidP="006B223B">
      <w:pPr>
        <w:pStyle w:val="af5"/>
        <w:numPr>
          <w:ilvl w:val="0"/>
          <w:numId w:val="48"/>
        </w:numPr>
        <w:spacing w:line="360" w:lineRule="exact"/>
        <w:ind w:firstLineChars="0"/>
        <w:rPr>
          <w:rFonts w:ascii="Times New Roman" w:eastAsia="宋体" w:hAnsi="Times New Roman"/>
          <w:kern w:val="0"/>
          <w:szCs w:val="21"/>
          <w:lang w:bidi="ar"/>
        </w:rPr>
      </w:pPr>
      <w:r w:rsidRPr="00C448CB">
        <w:rPr>
          <w:rFonts w:hint="eastAsia"/>
          <w:kern w:val="0"/>
          <w:lang w:bidi="ar"/>
        </w:rPr>
        <w:t>全制动：</w:t>
      </w:r>
      <w:r>
        <w:rPr>
          <w:rFonts w:ascii="Times New Roman" w:eastAsia="宋体" w:hAnsi="Times New Roman" w:hint="eastAsia"/>
          <w:kern w:val="0"/>
          <w:szCs w:val="21"/>
          <w:lang w:bidi="ar"/>
        </w:rPr>
        <w:t>机车</w:t>
      </w:r>
      <w:r>
        <w:rPr>
          <w:rFonts w:ascii="Times New Roman" w:eastAsia="宋体" w:hAnsi="Times New Roman" w:hint="eastAsia"/>
          <w:kern w:val="0"/>
          <w:szCs w:val="21"/>
          <w:lang w:bidi="ar"/>
        </w:rPr>
        <w:t>20</w:t>
      </w:r>
      <w:r>
        <w:rPr>
          <w:rFonts w:ascii="Times New Roman" w:eastAsia="宋体" w:hAnsi="Times New Roman" w:hint="eastAsia"/>
          <w:kern w:val="0"/>
          <w:szCs w:val="21"/>
          <w:lang w:bidi="ar"/>
        </w:rPr>
        <w:t>风缸压力达到最大值</w:t>
      </w:r>
      <w:r>
        <w:rPr>
          <w:rFonts w:ascii="Times New Roman" w:eastAsia="宋体" w:hAnsi="Times New Roman" w:hint="eastAsia"/>
          <w:kern w:val="0"/>
          <w:szCs w:val="21"/>
          <w:lang w:bidi="ar"/>
        </w:rPr>
        <w:t>300kPa</w:t>
      </w:r>
      <w:r>
        <w:rPr>
          <w:rFonts w:ascii="Times New Roman" w:eastAsia="宋体" w:hAnsi="Times New Roman" w:hint="eastAsia"/>
          <w:kern w:val="0"/>
          <w:szCs w:val="21"/>
          <w:lang w:bidi="ar"/>
        </w:rPr>
        <w:t>，并且要在</w:t>
      </w:r>
      <w:r>
        <w:rPr>
          <w:rFonts w:ascii="Times New Roman" w:eastAsia="宋体" w:hAnsi="Times New Roman" w:hint="eastAsia"/>
          <w:kern w:val="0"/>
          <w:szCs w:val="21"/>
          <w:lang w:bidi="ar"/>
        </w:rPr>
        <w:t>4</w:t>
      </w:r>
      <w:r>
        <w:rPr>
          <w:rFonts w:ascii="Times New Roman" w:eastAsia="宋体" w:hAnsi="Times New Roman" w:hint="eastAsia"/>
          <w:kern w:val="0"/>
          <w:szCs w:val="21"/>
          <w:lang w:bidi="ar"/>
        </w:rPr>
        <w:t>秒内上升至</w:t>
      </w:r>
      <w:r>
        <w:rPr>
          <w:rFonts w:ascii="Times New Roman" w:eastAsia="宋体" w:hAnsi="Times New Roman" w:hint="eastAsia"/>
          <w:kern w:val="0"/>
          <w:szCs w:val="21"/>
          <w:lang w:bidi="ar"/>
        </w:rPr>
        <w:t>280kPa</w:t>
      </w:r>
      <w:r>
        <w:rPr>
          <w:rFonts w:ascii="Times New Roman" w:eastAsia="宋体" w:hAnsi="Times New Roman" w:hint="eastAsia"/>
          <w:kern w:val="0"/>
          <w:szCs w:val="21"/>
          <w:lang w:bidi="ar"/>
        </w:rPr>
        <w:t>以上。</w:t>
      </w:r>
    </w:p>
    <w:p w14:paraId="3278A446" w14:textId="4430A6E6" w:rsidR="006B223B" w:rsidRDefault="00375DD8" w:rsidP="006B223B">
      <w:pPr>
        <w:pStyle w:val="af5"/>
        <w:numPr>
          <w:ilvl w:val="0"/>
          <w:numId w:val="48"/>
        </w:numPr>
        <w:ind w:firstLineChars="0"/>
        <w:rPr>
          <w:rFonts w:ascii="Times New Roman" w:eastAsia="宋体" w:hAnsi="Times New Roman"/>
          <w:kern w:val="0"/>
          <w:szCs w:val="21"/>
          <w:lang w:bidi="ar"/>
        </w:rPr>
      </w:pPr>
      <w:r w:rsidRPr="00C448CB">
        <w:rPr>
          <w:rFonts w:hint="eastAsia"/>
          <w:kern w:val="0"/>
          <w:lang w:bidi="ar"/>
        </w:rPr>
        <w:t>侧压：</w:t>
      </w:r>
      <w:r>
        <w:rPr>
          <w:rFonts w:ascii="Times New Roman" w:eastAsia="宋体" w:hAnsi="Times New Roman" w:hint="eastAsia"/>
          <w:kern w:val="0"/>
          <w:szCs w:val="21"/>
          <w:lang w:bidi="ar"/>
        </w:rPr>
        <w:t>当侧压手柄时，将排完</w:t>
      </w:r>
      <w:r>
        <w:rPr>
          <w:rFonts w:ascii="Times New Roman" w:eastAsia="宋体" w:hAnsi="Times New Roman" w:hint="eastAsia"/>
          <w:kern w:val="0"/>
          <w:szCs w:val="21"/>
          <w:lang w:bidi="ar"/>
        </w:rPr>
        <w:t>16</w:t>
      </w:r>
      <w:r>
        <w:rPr>
          <w:rFonts w:ascii="Times New Roman" w:eastAsia="宋体" w:hAnsi="Times New Roman" w:hint="eastAsia"/>
          <w:kern w:val="0"/>
          <w:szCs w:val="21"/>
          <w:lang w:bidi="ar"/>
        </w:rPr>
        <w:t>风缸压力。</w:t>
      </w:r>
    </w:p>
    <w:p w14:paraId="197F9C8D" w14:textId="77777777" w:rsidR="006B223B" w:rsidRDefault="006B223B" w:rsidP="00E906ED">
      <w:pPr>
        <w:pStyle w:val="af5"/>
        <w:ind w:left="840" w:firstLineChars="0" w:firstLine="0"/>
        <w:rPr>
          <w:rFonts w:ascii="Times New Roman" w:eastAsia="宋体" w:hAnsi="Times New Roman"/>
          <w:kern w:val="0"/>
          <w:szCs w:val="21"/>
          <w:lang w:bidi="ar"/>
        </w:rPr>
      </w:pPr>
    </w:p>
    <w:p w14:paraId="293D2372" w14:textId="7B3B715B" w:rsidR="00375DD8" w:rsidRPr="00E906ED" w:rsidRDefault="006B223B" w:rsidP="00E906ED">
      <w:pPr>
        <w:pStyle w:val="af5"/>
        <w:ind w:left="840" w:firstLineChars="0" w:firstLine="0"/>
        <w:jc w:val="center"/>
        <w:rPr>
          <w:rFonts w:ascii="Times New Roman" w:eastAsia="宋体" w:hAnsi="Times New Roman"/>
          <w:kern w:val="0"/>
          <w:szCs w:val="21"/>
          <w:lang w:bidi="ar"/>
        </w:rPr>
      </w:pPr>
      <w:r w:rsidRPr="00195C56">
        <w:rPr>
          <w:rFonts w:ascii="Times New Roman" w:eastAsia="宋体" w:hAnsi="Times New Roman"/>
          <w:noProof/>
          <w:kern w:val="0"/>
          <w:szCs w:val="21"/>
          <w:lang w:bidi="ar"/>
        </w:rPr>
        <w:drawing>
          <wp:inline distT="0" distB="0" distL="0" distR="0" wp14:anchorId="652582DA" wp14:editId="6B19CC25">
            <wp:extent cx="2265680" cy="2333625"/>
            <wp:effectExtent l="0" t="0" r="127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5680" cy="2333625"/>
                    </a:xfrm>
                    <a:prstGeom prst="rect">
                      <a:avLst/>
                    </a:prstGeom>
                    <a:noFill/>
                    <a:ln>
                      <a:noFill/>
                    </a:ln>
                  </pic:spPr>
                </pic:pic>
              </a:graphicData>
            </a:graphic>
          </wp:inline>
        </w:drawing>
      </w:r>
    </w:p>
    <w:p w14:paraId="7CEB48A0" w14:textId="24AE1FF9" w:rsidR="00DD16C0" w:rsidRDefault="00DD16C0" w:rsidP="00DD16C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Pr>
          <w:rFonts w:eastAsia="黑体" w:hint="eastAsia"/>
          <w:sz w:val="18"/>
          <w:szCs w:val="18"/>
        </w:rPr>
        <w:t>3</w:t>
      </w:r>
      <w:r w:rsidRPr="00A30000">
        <w:rPr>
          <w:rFonts w:eastAsia="黑体"/>
          <w:sz w:val="18"/>
          <w:szCs w:val="18"/>
        </w:rPr>
        <w:t xml:space="preserve"> </w:t>
      </w:r>
      <w:r w:rsidRPr="00A30000">
        <w:rPr>
          <w:rFonts w:eastAsia="黑体" w:hint="eastAsia"/>
          <w:sz w:val="18"/>
          <w:szCs w:val="18"/>
        </w:rPr>
        <w:t>电子制动模块</w:t>
      </w:r>
      <w:r w:rsidRPr="00A30000">
        <w:rPr>
          <w:rFonts w:eastAsia="黑体" w:hint="eastAsia"/>
          <w:sz w:val="18"/>
          <w:szCs w:val="18"/>
        </w:rPr>
        <w:t>EBV</w:t>
      </w:r>
      <w:r w:rsidR="00906BA3">
        <w:rPr>
          <w:rFonts w:eastAsia="黑体" w:hint="eastAsia"/>
          <w:sz w:val="18"/>
          <w:szCs w:val="18"/>
        </w:rPr>
        <w:t>示意图</w:t>
      </w:r>
    </w:p>
    <w:p w14:paraId="647F6E62" w14:textId="0DA8903C" w:rsidR="00DD16C0" w:rsidRDefault="00DD16C0" w:rsidP="00C448CB">
      <w:pPr>
        <w:spacing w:line="360" w:lineRule="exact"/>
        <w:ind w:firstLineChars="200" w:firstLine="420"/>
        <w:jc w:val="center"/>
        <w:rPr>
          <w:kern w:val="0"/>
          <w:lang w:bidi="ar"/>
        </w:rPr>
      </w:pPr>
    </w:p>
    <w:p w14:paraId="16B218A7" w14:textId="4E24E62C" w:rsidR="006F7E3D" w:rsidRDefault="006F7E3D" w:rsidP="00C448CB">
      <w:pPr>
        <w:pStyle w:val="3"/>
        <w:spacing w:beforeLines="50" w:before="156" w:afterLines="50" w:after="156" w:line="360" w:lineRule="exact"/>
        <w:ind w:firstLine="420"/>
        <w:rPr>
          <w:kern w:val="0"/>
          <w:lang w:bidi="ar"/>
        </w:rPr>
      </w:pPr>
      <w:bookmarkStart w:id="17" w:name="_Toc484971392"/>
      <w:r w:rsidRPr="00C448CB">
        <w:rPr>
          <w:rFonts w:ascii="Times New Roman" w:hAnsi="Times New Roman"/>
          <w:b w:val="0"/>
          <w:sz w:val="21"/>
          <w:szCs w:val="21"/>
        </w:rPr>
        <w:t xml:space="preserve">2.1.3 </w:t>
      </w:r>
      <w:r w:rsidRPr="00C448CB">
        <w:rPr>
          <w:rFonts w:ascii="Times New Roman" w:hAnsi="Times New Roman" w:hint="eastAsia"/>
          <w:b w:val="0"/>
          <w:sz w:val="21"/>
          <w:szCs w:val="21"/>
        </w:rPr>
        <w:t>继电器接口模块</w:t>
      </w:r>
      <w:r w:rsidRPr="00C448CB">
        <w:rPr>
          <w:rFonts w:ascii="Times New Roman" w:hAnsi="Times New Roman"/>
          <w:b w:val="0"/>
          <w:sz w:val="21"/>
          <w:szCs w:val="21"/>
        </w:rPr>
        <w:t>RIM</w:t>
      </w:r>
      <w:bookmarkEnd w:id="17"/>
    </w:p>
    <w:p w14:paraId="4E2D9437" w14:textId="2F4F3325" w:rsidR="004767E0" w:rsidRDefault="00D26609" w:rsidP="00294A5B">
      <w:pPr>
        <w:spacing w:line="360" w:lineRule="exact"/>
        <w:ind w:firstLineChars="200" w:firstLine="420"/>
        <w:rPr>
          <w:kern w:val="0"/>
          <w:lang w:bidi="ar"/>
        </w:rPr>
      </w:pPr>
      <w:r w:rsidRPr="009E36A4">
        <w:rPr>
          <w:rFonts w:hint="eastAsia"/>
          <w:kern w:val="0"/>
          <w:lang w:bidi="ar"/>
        </w:rPr>
        <w:t>继电器接口模块</w:t>
      </w:r>
      <w:r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r w:rsidR="00FD114C">
        <w:rPr>
          <w:rFonts w:hint="eastAsia"/>
          <w:kern w:val="0"/>
          <w:lang w:bidi="ar"/>
        </w:rPr>
        <w:t>其</w:t>
      </w:r>
      <w:r w:rsidR="00FD114C" w:rsidRPr="00C448CB">
        <w:rPr>
          <w:kern w:val="0"/>
          <w:lang w:bidi="ar"/>
        </w:rPr>
        <w:t>信号输入部分包括由安全装置产生的惩罚制动和紧急制动</w:t>
      </w:r>
      <w:r w:rsidR="00FD114C" w:rsidRPr="00C448CB">
        <w:rPr>
          <w:rFonts w:hint="eastAsia"/>
          <w:kern w:val="0"/>
          <w:lang w:bidi="ar"/>
        </w:rPr>
        <w:t>、</w:t>
      </w:r>
      <w:r w:rsidR="00FD114C" w:rsidRPr="00C448CB">
        <w:rPr>
          <w:kern w:val="0"/>
          <w:lang w:bidi="ar"/>
        </w:rPr>
        <w:t>A/B</w:t>
      </w:r>
      <w:r w:rsidR="00FD114C" w:rsidRPr="00C448CB">
        <w:rPr>
          <w:kern w:val="0"/>
          <w:lang w:bidi="ar"/>
        </w:rPr>
        <w:t>司机端操作激活信号</w:t>
      </w:r>
      <w:r w:rsidR="00FD114C" w:rsidRPr="00C448CB">
        <w:rPr>
          <w:rFonts w:hint="eastAsia"/>
          <w:kern w:val="0"/>
          <w:lang w:bidi="ar"/>
        </w:rPr>
        <w:t>、</w:t>
      </w:r>
      <w:r w:rsidR="00FD114C" w:rsidRPr="00C448CB">
        <w:rPr>
          <w:kern w:val="0"/>
          <w:lang w:bidi="ar"/>
        </w:rPr>
        <w:t>动力制动投入信号</w:t>
      </w:r>
      <w:r w:rsidR="00FD114C" w:rsidRPr="00C448CB">
        <w:rPr>
          <w:rFonts w:hint="eastAsia"/>
          <w:kern w:val="0"/>
          <w:lang w:bidi="ar"/>
        </w:rPr>
        <w:t>、</w:t>
      </w:r>
      <w:r w:rsidR="00FD114C" w:rsidRPr="00C448CB">
        <w:rPr>
          <w:kern w:val="0"/>
          <w:lang w:bidi="ar"/>
        </w:rPr>
        <w:t>MREP</w:t>
      </w:r>
      <w:r w:rsidR="00FD114C" w:rsidRPr="00C448CB">
        <w:rPr>
          <w:kern w:val="0"/>
          <w:lang w:bidi="ar"/>
        </w:rPr>
        <w:t>压力开关工作状态信号</w:t>
      </w:r>
      <w:r w:rsidR="00FD114C" w:rsidRPr="00C448CB">
        <w:rPr>
          <w:rFonts w:hint="eastAsia"/>
          <w:kern w:val="0"/>
          <w:lang w:bidi="ar"/>
        </w:rPr>
        <w:t>和</w:t>
      </w:r>
      <w:r w:rsidR="00FD114C" w:rsidRPr="00C448CB">
        <w:rPr>
          <w:kern w:val="0"/>
          <w:lang w:bidi="ar"/>
        </w:rPr>
        <w:t>机车速度信号。信号输出部分包括紧急制动</w:t>
      </w:r>
      <w:r w:rsidR="00FD114C" w:rsidRPr="00C448CB">
        <w:rPr>
          <w:rFonts w:hint="eastAsia"/>
          <w:kern w:val="0"/>
          <w:lang w:bidi="ar"/>
        </w:rPr>
        <w:t>、</w:t>
      </w:r>
      <w:r w:rsidR="00FD114C" w:rsidRPr="00C448CB">
        <w:rPr>
          <w:kern w:val="0"/>
          <w:lang w:bidi="ar"/>
        </w:rPr>
        <w:t>PCS</w:t>
      </w:r>
      <w:r w:rsidR="00FD114C" w:rsidRPr="00C448CB">
        <w:rPr>
          <w:kern w:val="0"/>
          <w:lang w:bidi="ar"/>
        </w:rPr>
        <w:t>开关切除</w:t>
      </w:r>
      <w:r w:rsidR="00FD114C" w:rsidRPr="00C448CB">
        <w:rPr>
          <w:rFonts w:hint="eastAsia"/>
          <w:kern w:val="0"/>
          <w:lang w:bidi="ar"/>
        </w:rPr>
        <w:t>、</w:t>
      </w:r>
      <w:r w:rsidR="00FD114C" w:rsidRPr="00C448CB">
        <w:rPr>
          <w:kern w:val="0"/>
          <w:lang w:bidi="ar"/>
        </w:rPr>
        <w:t>撒沙开关动作</w:t>
      </w:r>
      <w:r w:rsidR="00FD114C" w:rsidRPr="00C448CB">
        <w:rPr>
          <w:rFonts w:hint="eastAsia"/>
          <w:kern w:val="0"/>
          <w:lang w:bidi="ar"/>
        </w:rPr>
        <w:t>、</w:t>
      </w:r>
      <w:r w:rsidR="00FD114C" w:rsidRPr="00C448CB">
        <w:rPr>
          <w:kern w:val="0"/>
          <w:lang w:bidi="ar"/>
        </w:rPr>
        <w:t>动力制动切除</w:t>
      </w:r>
      <w:r w:rsidR="00FD114C" w:rsidRPr="00C448CB">
        <w:rPr>
          <w:rFonts w:hint="eastAsia"/>
          <w:kern w:val="0"/>
          <w:lang w:bidi="ar"/>
        </w:rPr>
        <w:t>和</w:t>
      </w:r>
      <w:r w:rsidR="00FD114C" w:rsidRPr="00C448CB">
        <w:rPr>
          <w:kern w:val="0"/>
          <w:lang w:bidi="ar"/>
        </w:rPr>
        <w:t>重联机车故障</w:t>
      </w:r>
    </w:p>
    <w:p w14:paraId="0C69CF70" w14:textId="4174785E" w:rsidR="00294A5B" w:rsidRPr="00C448CB" w:rsidRDefault="00294A5B" w:rsidP="00C448CB">
      <w:pPr>
        <w:pStyle w:val="3"/>
        <w:spacing w:beforeLines="50" w:before="156" w:afterLines="50" w:after="156" w:line="360" w:lineRule="exact"/>
        <w:ind w:firstLine="420"/>
      </w:pPr>
      <w:bookmarkStart w:id="18" w:name="_Toc484971393"/>
      <w:r w:rsidRPr="00C448CB">
        <w:rPr>
          <w:rFonts w:ascii="Times New Roman" w:hAnsi="Times New Roman"/>
          <w:b w:val="0"/>
          <w:sz w:val="21"/>
          <w:szCs w:val="21"/>
        </w:rPr>
        <w:lastRenderedPageBreak/>
        <w:t xml:space="preserve">2.1.4 </w:t>
      </w:r>
      <w:r w:rsidRPr="00C448CB">
        <w:rPr>
          <w:rFonts w:ascii="Times New Roman" w:hAnsi="Times New Roman" w:hint="eastAsia"/>
          <w:b w:val="0"/>
          <w:sz w:val="21"/>
          <w:szCs w:val="21"/>
        </w:rPr>
        <w:t>集成处理模块</w:t>
      </w:r>
      <w:r w:rsidRPr="00C448CB">
        <w:rPr>
          <w:rFonts w:ascii="Times New Roman" w:hAnsi="Times New Roman"/>
          <w:b w:val="0"/>
          <w:sz w:val="21"/>
          <w:szCs w:val="21"/>
        </w:rPr>
        <w:t>IPM</w:t>
      </w:r>
      <w:bookmarkEnd w:id="18"/>
    </w:p>
    <w:p w14:paraId="740BEA17" w14:textId="56482BE9" w:rsidR="00E906ED" w:rsidRDefault="006E1915" w:rsidP="00C448CB">
      <w:pPr>
        <w:ind w:firstLineChars="200" w:firstLine="420"/>
        <w:rPr>
          <w:kern w:val="0"/>
          <w:lang w:bidi="ar"/>
        </w:rPr>
      </w:pPr>
      <w:r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p>
    <w:p w14:paraId="29C97FA9" w14:textId="77777777" w:rsidR="00E906ED" w:rsidRDefault="00E906ED" w:rsidP="00C448CB">
      <w:pPr>
        <w:ind w:firstLineChars="200" w:firstLine="420"/>
        <w:rPr>
          <w:kern w:val="0"/>
          <w:lang w:bidi="ar"/>
        </w:rPr>
      </w:pPr>
    </w:p>
    <w:p w14:paraId="796CC2CE" w14:textId="4BE38FAE" w:rsidR="00294A5B" w:rsidRDefault="00E906ED" w:rsidP="00C448CB">
      <w:pPr>
        <w:ind w:firstLineChars="200" w:firstLine="420"/>
        <w:jc w:val="center"/>
        <w:rPr>
          <w:kern w:val="0"/>
          <w:lang w:bidi="ar"/>
        </w:rPr>
      </w:pPr>
      <w:r w:rsidRPr="00906BA3">
        <w:rPr>
          <w:rFonts w:hint="eastAsia"/>
          <w:noProof/>
          <w:kern w:val="0"/>
          <w:lang w:bidi="ar"/>
        </w:rPr>
        <w:drawing>
          <wp:inline distT="0" distB="0" distL="0" distR="0" wp14:anchorId="71C33BFC" wp14:editId="69E131D9">
            <wp:extent cx="2857500" cy="31718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0" cy="3171825"/>
                    </a:xfrm>
                    <a:prstGeom prst="rect">
                      <a:avLst/>
                    </a:prstGeom>
                    <a:noFill/>
                    <a:ln>
                      <a:noFill/>
                    </a:ln>
                  </pic:spPr>
                </pic:pic>
              </a:graphicData>
            </a:graphic>
          </wp:inline>
        </w:drawing>
      </w:r>
    </w:p>
    <w:p w14:paraId="3C7445DE" w14:textId="1974A66E" w:rsidR="00906BA3" w:rsidRPr="00C448CB" w:rsidRDefault="00906BA3" w:rsidP="00C448CB">
      <w:pPr>
        <w:spacing w:line="360" w:lineRule="exact"/>
        <w:ind w:firstLineChars="200" w:firstLine="360"/>
        <w:jc w:val="center"/>
        <w:rPr>
          <w:rFonts w:eastAsia="黑体" w:cs="Arial"/>
          <w:kern w:val="0"/>
          <w:sz w:val="18"/>
          <w:szCs w:val="18"/>
        </w:rPr>
      </w:pPr>
      <w:r w:rsidRPr="00C448CB">
        <w:rPr>
          <w:rFonts w:eastAsia="黑体" w:cs="Arial" w:hint="eastAsia"/>
          <w:kern w:val="0"/>
          <w:sz w:val="18"/>
          <w:szCs w:val="18"/>
        </w:rPr>
        <w:t>图</w:t>
      </w:r>
      <w:r w:rsidRPr="00C448CB">
        <w:rPr>
          <w:rFonts w:eastAsia="黑体" w:cs="Arial"/>
          <w:kern w:val="0"/>
          <w:sz w:val="18"/>
          <w:szCs w:val="18"/>
        </w:rPr>
        <w:t xml:space="preserve">2.4 </w:t>
      </w:r>
      <w:r w:rsidRPr="00C448CB">
        <w:rPr>
          <w:rFonts w:eastAsia="黑体" w:cs="Arial" w:hint="eastAsia"/>
          <w:kern w:val="0"/>
          <w:sz w:val="18"/>
          <w:szCs w:val="18"/>
        </w:rPr>
        <w:t>集成处理模块</w:t>
      </w:r>
      <w:r w:rsidRPr="00C448CB">
        <w:rPr>
          <w:rFonts w:eastAsia="黑体" w:cs="Arial"/>
          <w:kern w:val="0"/>
          <w:sz w:val="18"/>
          <w:szCs w:val="18"/>
        </w:rPr>
        <w:t>IPM</w:t>
      </w:r>
      <w:r w:rsidRPr="00C448CB">
        <w:rPr>
          <w:rFonts w:eastAsia="黑体" w:cs="Arial" w:hint="eastAsia"/>
          <w:kern w:val="0"/>
          <w:sz w:val="18"/>
          <w:szCs w:val="18"/>
        </w:rPr>
        <w:t>示意图</w:t>
      </w:r>
    </w:p>
    <w:p w14:paraId="0E6481CD" w14:textId="6A305831" w:rsidR="00906BA3" w:rsidRDefault="00906BA3" w:rsidP="00A06792">
      <w:pPr>
        <w:spacing w:line="360" w:lineRule="exact"/>
        <w:ind w:firstLineChars="200" w:firstLine="420"/>
        <w:rPr>
          <w:kern w:val="0"/>
          <w:lang w:bidi="ar"/>
        </w:rPr>
      </w:pPr>
    </w:p>
    <w:p w14:paraId="5BB431A8" w14:textId="3E36A0F9" w:rsidR="00906BA3" w:rsidRPr="00872748" w:rsidRDefault="00906BA3" w:rsidP="00872748">
      <w:pPr>
        <w:pStyle w:val="3"/>
        <w:spacing w:beforeLines="50" w:before="156" w:afterLines="50" w:after="156" w:line="360" w:lineRule="exact"/>
        <w:ind w:firstLine="420"/>
      </w:pPr>
      <w:bookmarkStart w:id="19" w:name="_Toc484971394"/>
      <w:r w:rsidRPr="00872748">
        <w:rPr>
          <w:rFonts w:ascii="Times New Roman" w:hAnsi="Times New Roman"/>
          <w:b w:val="0"/>
          <w:sz w:val="21"/>
          <w:szCs w:val="21"/>
        </w:rPr>
        <w:t xml:space="preserve">2.1.5 </w:t>
      </w:r>
      <w:r w:rsidRPr="00872748">
        <w:rPr>
          <w:rFonts w:ascii="Times New Roman" w:hAnsi="Times New Roman" w:hint="eastAsia"/>
          <w:b w:val="0"/>
          <w:sz w:val="21"/>
          <w:szCs w:val="21"/>
        </w:rPr>
        <w:t>电空控制单元</w:t>
      </w:r>
      <w:r w:rsidRPr="00872748">
        <w:rPr>
          <w:rFonts w:ascii="Times New Roman" w:hAnsi="Times New Roman"/>
          <w:b w:val="0"/>
          <w:sz w:val="21"/>
          <w:szCs w:val="21"/>
        </w:rPr>
        <w:t>EPCU</w:t>
      </w:r>
      <w:bookmarkEnd w:id="19"/>
    </w:p>
    <w:p w14:paraId="53E2A96B" w14:textId="04465B37" w:rsidR="00872748" w:rsidRDefault="00C806E0" w:rsidP="00C448CB">
      <w:pPr>
        <w:ind w:firstLineChars="200" w:firstLine="420"/>
        <w:rPr>
          <w:kern w:val="0"/>
          <w:lang w:bidi="ar"/>
        </w:rPr>
      </w:pPr>
      <w:r w:rsidRPr="009E36A4">
        <w:rPr>
          <w:rFonts w:hint="eastAsia"/>
          <w:kern w:val="0"/>
          <w:lang w:bidi="ar"/>
        </w:rPr>
        <w:t>EPCU</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r w:rsidR="00487DA8">
        <w:rPr>
          <w:rFonts w:hint="eastAsia"/>
          <w:kern w:val="0"/>
          <w:lang w:bidi="ar"/>
        </w:rPr>
        <w:t>下图为</w:t>
      </w:r>
      <w:r w:rsidR="00487DA8">
        <w:rPr>
          <w:rFonts w:hint="eastAsia"/>
          <w:kern w:val="0"/>
          <w:lang w:bidi="ar"/>
        </w:rPr>
        <w:t>EPCU</w:t>
      </w:r>
      <w:r w:rsidR="00487DA8">
        <w:rPr>
          <w:rFonts w:hint="eastAsia"/>
          <w:kern w:val="0"/>
          <w:lang w:bidi="ar"/>
        </w:rPr>
        <w:t>的现场布置图：</w:t>
      </w:r>
    </w:p>
    <w:p w14:paraId="098A99C0" w14:textId="77777777" w:rsidR="00872748" w:rsidRDefault="00872748" w:rsidP="00C448CB">
      <w:pPr>
        <w:ind w:firstLineChars="200" w:firstLine="420"/>
        <w:rPr>
          <w:kern w:val="0"/>
          <w:lang w:bidi="ar"/>
        </w:rPr>
      </w:pPr>
    </w:p>
    <w:p w14:paraId="42C08853" w14:textId="67F6FE67" w:rsidR="00995268" w:rsidRPr="009E36A4" w:rsidRDefault="00872748" w:rsidP="00C448CB">
      <w:pPr>
        <w:ind w:firstLineChars="200" w:firstLine="420"/>
        <w:jc w:val="center"/>
        <w:rPr>
          <w:kern w:val="0"/>
        </w:rPr>
      </w:pPr>
      <w:r w:rsidRPr="009E36A4">
        <w:rPr>
          <w:noProof/>
        </w:rPr>
        <w:lastRenderedPageBreak/>
        <w:drawing>
          <wp:inline distT="0" distB="0" distL="0" distR="0" wp14:anchorId="306850D0" wp14:editId="2CF102F8">
            <wp:extent cx="4333875" cy="2124710"/>
            <wp:effectExtent l="0" t="0" r="9525"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3054"/>
                    <a:stretch/>
                  </pic:blipFill>
                  <pic:spPr bwMode="auto">
                    <a:xfrm>
                      <a:off x="0" y="0"/>
                      <a:ext cx="4333875" cy="2124710"/>
                    </a:xfrm>
                    <a:prstGeom prst="rect">
                      <a:avLst/>
                    </a:prstGeom>
                    <a:ln>
                      <a:noFill/>
                    </a:ln>
                    <a:extLst>
                      <a:ext uri="{53640926-AAD7-44D8-BBD7-CCE9431645EC}">
                        <a14:shadowObscured xmlns:a14="http://schemas.microsoft.com/office/drawing/2010/main"/>
                      </a:ext>
                    </a:extLst>
                  </pic:spPr>
                </pic:pic>
              </a:graphicData>
            </a:graphic>
          </wp:inline>
        </w:drawing>
      </w:r>
    </w:p>
    <w:p w14:paraId="6F3A9E48" w14:textId="319710C9" w:rsidR="00995268" w:rsidRDefault="00995268" w:rsidP="00C448CB">
      <w:pPr>
        <w:ind w:firstLineChars="200" w:firstLine="360"/>
        <w:jc w:val="center"/>
        <w:rPr>
          <w:rFonts w:eastAsia="黑体" w:cs="Arial"/>
          <w:kern w:val="0"/>
          <w:sz w:val="18"/>
          <w:szCs w:val="18"/>
        </w:rPr>
      </w:pPr>
      <w:r w:rsidRPr="00846788">
        <w:rPr>
          <w:rFonts w:eastAsia="黑体" w:cs="Arial" w:hint="eastAsia"/>
          <w:kern w:val="0"/>
          <w:sz w:val="18"/>
          <w:szCs w:val="18"/>
        </w:rPr>
        <w:t>图</w:t>
      </w:r>
      <w:r>
        <w:rPr>
          <w:rFonts w:eastAsia="黑体" w:cs="Arial"/>
          <w:kern w:val="0"/>
          <w:sz w:val="18"/>
          <w:szCs w:val="18"/>
        </w:rPr>
        <w:t>2</w:t>
      </w:r>
      <w:r w:rsidRPr="00846788">
        <w:rPr>
          <w:rFonts w:eastAsia="黑体" w:cs="Arial" w:hint="eastAsia"/>
          <w:kern w:val="0"/>
          <w:sz w:val="18"/>
          <w:szCs w:val="18"/>
        </w:rPr>
        <w:t>.</w:t>
      </w:r>
      <w:r w:rsidR="00906BA3">
        <w:rPr>
          <w:rFonts w:eastAsia="黑体" w:cs="Arial" w:hint="eastAsia"/>
          <w:kern w:val="0"/>
          <w:sz w:val="18"/>
          <w:szCs w:val="18"/>
        </w:rPr>
        <w:t>5</w:t>
      </w:r>
      <w:r w:rsidRPr="00846788">
        <w:rPr>
          <w:rFonts w:eastAsia="黑体" w:cs="Arial"/>
          <w:kern w:val="0"/>
          <w:sz w:val="18"/>
          <w:szCs w:val="18"/>
        </w:rPr>
        <w:t xml:space="preserve"> </w:t>
      </w:r>
      <w:r w:rsidRPr="00846788">
        <w:rPr>
          <w:rFonts w:eastAsia="黑体" w:cs="Arial" w:hint="eastAsia"/>
          <w:kern w:val="0"/>
          <w:sz w:val="18"/>
          <w:szCs w:val="18"/>
        </w:rPr>
        <w:t>EPCU</w:t>
      </w:r>
      <w:r w:rsidRPr="00846788">
        <w:rPr>
          <w:rFonts w:eastAsia="黑体" w:cs="Arial" w:hint="eastAsia"/>
          <w:kern w:val="0"/>
          <w:sz w:val="18"/>
          <w:szCs w:val="18"/>
        </w:rPr>
        <w:t>各子模块位置图</w:t>
      </w:r>
    </w:p>
    <w:p w14:paraId="22754BD2" w14:textId="77777777" w:rsidR="009C5E1A" w:rsidRDefault="009C5E1A" w:rsidP="00C448CB">
      <w:pPr>
        <w:ind w:firstLineChars="200" w:firstLine="360"/>
        <w:jc w:val="center"/>
        <w:rPr>
          <w:rFonts w:eastAsia="黑体" w:cs="Arial"/>
          <w:kern w:val="0"/>
          <w:sz w:val="18"/>
          <w:szCs w:val="18"/>
        </w:rPr>
      </w:pPr>
    </w:p>
    <w:p w14:paraId="2D40B053" w14:textId="4F74FBB8" w:rsidR="00995268" w:rsidRPr="00C448CB" w:rsidRDefault="0055140C" w:rsidP="00C448CB">
      <w:pPr>
        <w:pStyle w:val="af5"/>
        <w:spacing w:line="360" w:lineRule="exact"/>
        <w:ind w:firstLineChars="0" w:firstLine="0"/>
        <w:rPr>
          <w:rFonts w:cs="宋体"/>
          <w:kern w:val="0"/>
          <w:lang w:bidi="ar"/>
        </w:rPr>
      </w:pPr>
      <w:r>
        <w:rPr>
          <w:rFonts w:cs="宋体"/>
          <w:kern w:val="0"/>
          <w:lang w:bidi="ar"/>
        </w:rPr>
        <w:tab/>
      </w:r>
      <w:r>
        <w:rPr>
          <w:rFonts w:cs="宋体" w:hint="eastAsia"/>
          <w:kern w:val="0"/>
          <w:lang w:bidi="ar"/>
        </w:rPr>
        <w:t xml:space="preserve">A. </w:t>
      </w:r>
      <w:r w:rsidR="00F96AB5" w:rsidRPr="00C448CB">
        <w:rPr>
          <w:rFonts w:cs="宋体" w:hint="eastAsia"/>
          <w:kern w:val="0"/>
          <w:lang w:bidi="ar"/>
        </w:rPr>
        <w:t>均衡风缸模块</w:t>
      </w:r>
      <w:r w:rsidR="00F96AB5" w:rsidRPr="00C448CB">
        <w:rPr>
          <w:rFonts w:cs="宋体"/>
          <w:kern w:val="0"/>
          <w:lang w:bidi="ar"/>
        </w:rPr>
        <w:t>ERCP</w:t>
      </w:r>
    </w:p>
    <w:p w14:paraId="42286A78" w14:textId="0B6BCD95" w:rsidR="00072246" w:rsidRDefault="00C40E8C" w:rsidP="00072246">
      <w:pPr>
        <w:spacing w:line="360" w:lineRule="exact"/>
        <w:ind w:firstLineChars="200" w:firstLine="420"/>
        <w:rPr>
          <w:rFonts w:cs="宋体"/>
          <w:kern w:val="0"/>
          <w:lang w:bidi="ar"/>
        </w:rPr>
      </w:pPr>
      <w:r w:rsidRPr="009E36A4">
        <w:rPr>
          <w:rFonts w:cs="宋体" w:hint="eastAsia"/>
          <w:kern w:val="0"/>
          <w:lang w:bidi="ar"/>
        </w:rPr>
        <w:t>均衡风缸</w:t>
      </w:r>
      <w:r w:rsidR="00F96AB5">
        <w:rPr>
          <w:rFonts w:cs="宋体" w:hint="eastAsia"/>
          <w:kern w:val="0"/>
          <w:lang w:bidi="ar"/>
        </w:rPr>
        <w:t>模块</w:t>
      </w:r>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14:paraId="0B09AD68" w14:textId="6E827196" w:rsidR="009C5E1A" w:rsidRPr="00C448CB" w:rsidRDefault="00131C07" w:rsidP="00C448CB">
      <w:pPr>
        <w:pStyle w:val="af5"/>
        <w:spacing w:line="360" w:lineRule="exact"/>
        <w:ind w:firstLineChars="0" w:firstLine="0"/>
        <w:rPr>
          <w:rFonts w:cs="宋体"/>
          <w:kern w:val="0"/>
          <w:lang w:bidi="ar"/>
        </w:rPr>
      </w:pPr>
      <w:r>
        <w:rPr>
          <w:rFonts w:cs="宋体"/>
          <w:kern w:val="0"/>
          <w:lang w:bidi="ar"/>
        </w:rPr>
        <w:tab/>
      </w:r>
      <w:r>
        <w:rPr>
          <w:rFonts w:cs="宋体" w:hint="eastAsia"/>
          <w:kern w:val="0"/>
          <w:lang w:bidi="ar"/>
        </w:rPr>
        <w:t xml:space="preserve">B. </w:t>
      </w:r>
      <w:r w:rsidR="00E2728C" w:rsidRPr="00C448CB">
        <w:rPr>
          <w:rFonts w:cs="宋体" w:hint="eastAsia"/>
          <w:kern w:val="0"/>
          <w:lang w:bidi="ar"/>
        </w:rPr>
        <w:t>列车管控制模块</w:t>
      </w:r>
      <w:r w:rsidR="00E2728C" w:rsidRPr="00C448CB">
        <w:rPr>
          <w:rFonts w:cs="宋体"/>
          <w:kern w:val="0"/>
          <w:lang w:bidi="ar"/>
        </w:rPr>
        <w:t>BPCP</w:t>
      </w:r>
    </w:p>
    <w:p w14:paraId="5E542260" w14:textId="41BA8972" w:rsidR="001F23DB" w:rsidRDefault="00E2728C">
      <w:pPr>
        <w:spacing w:line="360" w:lineRule="exact"/>
        <w:ind w:firstLineChars="200" w:firstLine="420"/>
        <w:rPr>
          <w:rFonts w:cs="宋体"/>
          <w:kern w:val="0"/>
          <w:lang w:bidi="ar"/>
        </w:rPr>
      </w:pPr>
      <w:r>
        <w:rPr>
          <w:rFonts w:cs="宋体" w:hint="eastAsia"/>
          <w:kern w:val="0"/>
          <w:lang w:bidi="ar"/>
        </w:rPr>
        <w:t>列车</w:t>
      </w:r>
      <w:r w:rsidR="00E81AEA" w:rsidRPr="009E36A4">
        <w:rPr>
          <w:rFonts w:cs="宋体" w:hint="eastAsia"/>
          <w:kern w:val="0"/>
          <w:lang w:bidi="ar"/>
        </w:rPr>
        <w:t>管控制部分（</w:t>
      </w:r>
      <w:r w:rsidR="00E81AEA" w:rsidRPr="009E36A4">
        <w:rPr>
          <w:kern w:val="0"/>
          <w:lang w:bidi="ar"/>
        </w:rPr>
        <w:t>BPCP</w:t>
      </w:r>
      <w:r w:rsidR="00E81AEA"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14:paraId="7561C3DC" w14:textId="2EA115B2" w:rsidR="00514F89" w:rsidRPr="00C448CB" w:rsidRDefault="001F23DB" w:rsidP="00C448CB">
      <w:pPr>
        <w:pStyle w:val="af5"/>
        <w:spacing w:line="360" w:lineRule="exact"/>
        <w:ind w:firstLineChars="0" w:firstLine="0"/>
        <w:rPr>
          <w:rFonts w:cs="宋体"/>
          <w:kern w:val="0"/>
          <w:lang w:bidi="ar"/>
        </w:rPr>
      </w:pPr>
      <w:r>
        <w:rPr>
          <w:rFonts w:cs="宋体"/>
          <w:kern w:val="0"/>
          <w:lang w:bidi="ar"/>
        </w:rPr>
        <w:tab/>
        <w:t xml:space="preserve">C. </w:t>
      </w:r>
      <w:r w:rsidR="00514F89">
        <w:rPr>
          <w:rFonts w:cs="宋体" w:hint="eastAsia"/>
          <w:kern w:val="0"/>
          <w:lang w:bidi="ar"/>
        </w:rPr>
        <w:t>20</w:t>
      </w:r>
      <w:r w:rsidR="00514F89">
        <w:rPr>
          <w:rFonts w:cs="宋体" w:hint="eastAsia"/>
          <w:kern w:val="0"/>
          <w:lang w:bidi="ar"/>
        </w:rPr>
        <w:t>控制模块</w:t>
      </w:r>
      <w:r w:rsidR="00514F89">
        <w:rPr>
          <w:rFonts w:cs="宋体" w:hint="eastAsia"/>
          <w:kern w:val="0"/>
          <w:lang w:bidi="ar"/>
        </w:rPr>
        <w:t>20CP</w:t>
      </w:r>
    </w:p>
    <w:p w14:paraId="67F1BA3A" w14:textId="2C37BCB9" w:rsidR="00DC5CC4" w:rsidRDefault="001E4926" w:rsidP="008466B0">
      <w:pPr>
        <w:spacing w:line="360" w:lineRule="exact"/>
        <w:ind w:firstLineChars="200" w:firstLine="420"/>
        <w:rPr>
          <w:rFonts w:cs="宋体"/>
          <w:kern w:val="0"/>
          <w:lang w:bidi="ar"/>
        </w:rPr>
      </w:pPr>
      <w:r w:rsidRPr="009E36A4">
        <w:rPr>
          <w:kern w:val="0"/>
          <w:lang w:bidi="ar"/>
        </w:rPr>
        <w:t>20CP</w:t>
      </w:r>
      <w:r w:rsidRPr="009E36A4">
        <w:rPr>
          <w:rFonts w:cs="宋体"/>
          <w:kern w:val="0"/>
          <w:lang w:bidi="ar"/>
        </w:rPr>
        <w:t>控制</w:t>
      </w:r>
      <w:bookmarkStart w:id="20" w:name="_Hlk483229773"/>
      <w:r w:rsidR="00514F89">
        <w:rPr>
          <w:rFonts w:cs="宋体" w:hint="eastAsia"/>
          <w:kern w:val="0"/>
          <w:lang w:bidi="ar"/>
        </w:rPr>
        <w:t>模块</w:t>
      </w:r>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20"/>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14:paraId="2D453CEF" w14:textId="21902865" w:rsidR="00594D3F" w:rsidRPr="00C448CB" w:rsidRDefault="00A00DAB" w:rsidP="00C448CB">
      <w:pPr>
        <w:pStyle w:val="af5"/>
        <w:spacing w:line="360" w:lineRule="exact"/>
        <w:ind w:firstLineChars="0" w:firstLine="0"/>
        <w:rPr>
          <w:rFonts w:cs="宋体"/>
          <w:kern w:val="0"/>
          <w:lang w:bidi="ar"/>
        </w:rPr>
      </w:pPr>
      <w:r>
        <w:rPr>
          <w:rFonts w:cs="宋体"/>
          <w:kern w:val="0"/>
          <w:lang w:bidi="ar"/>
        </w:rPr>
        <w:tab/>
        <w:t xml:space="preserve">D. </w:t>
      </w:r>
      <w:r w:rsidR="00594D3F">
        <w:rPr>
          <w:rFonts w:cs="宋体" w:hint="eastAsia"/>
          <w:kern w:val="0"/>
          <w:lang w:bidi="ar"/>
        </w:rPr>
        <w:t>16</w:t>
      </w:r>
      <w:r w:rsidR="00594D3F">
        <w:rPr>
          <w:rFonts w:cs="宋体" w:hint="eastAsia"/>
          <w:kern w:val="0"/>
          <w:lang w:bidi="ar"/>
        </w:rPr>
        <w:t>控制模块</w:t>
      </w:r>
      <w:r w:rsidR="00594D3F">
        <w:rPr>
          <w:rFonts w:cs="宋体" w:hint="eastAsia"/>
          <w:kern w:val="0"/>
          <w:lang w:bidi="ar"/>
        </w:rPr>
        <w:t>16CP</w:t>
      </w:r>
    </w:p>
    <w:p w14:paraId="3F824260" w14:textId="714FC4AB" w:rsidR="003246EA" w:rsidRDefault="00521349" w:rsidP="00DC5CC4">
      <w:pPr>
        <w:spacing w:line="360" w:lineRule="exact"/>
        <w:ind w:firstLineChars="200" w:firstLine="420"/>
        <w:rPr>
          <w:rFonts w:cs="宋体"/>
          <w:kern w:val="0"/>
          <w:lang w:bidi="ar"/>
        </w:rPr>
      </w:pPr>
      <w:r w:rsidRPr="009E36A4">
        <w:rPr>
          <w:rFonts w:cs="宋体" w:hint="eastAsia"/>
          <w:kern w:val="0"/>
          <w:lang w:bidi="ar"/>
        </w:rPr>
        <w:lastRenderedPageBreak/>
        <w:t>16</w:t>
      </w:r>
      <w:r w:rsidRPr="009E36A4">
        <w:rPr>
          <w:rFonts w:cs="宋体" w:hint="eastAsia"/>
          <w:kern w:val="0"/>
          <w:lang w:bidi="ar"/>
        </w:rPr>
        <w:t>控制</w:t>
      </w:r>
      <w:r w:rsidR="00594D3F">
        <w:rPr>
          <w:rFonts w:cs="宋体" w:hint="eastAsia"/>
          <w:kern w:val="0"/>
          <w:lang w:bidi="ar"/>
        </w:rPr>
        <w:t>模块</w:t>
      </w:r>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14:paraId="361FA01E" w14:textId="55CB739C" w:rsidR="00FE0480" w:rsidRPr="00C448CB" w:rsidRDefault="00402BF2" w:rsidP="00C448CB">
      <w:pPr>
        <w:pStyle w:val="af5"/>
        <w:spacing w:line="360" w:lineRule="exact"/>
        <w:ind w:firstLineChars="0" w:firstLine="0"/>
        <w:rPr>
          <w:rFonts w:cs="宋体"/>
          <w:kern w:val="0"/>
          <w:lang w:bidi="ar"/>
        </w:rPr>
      </w:pPr>
      <w:r>
        <w:rPr>
          <w:rFonts w:cs="宋体"/>
          <w:kern w:val="0"/>
          <w:lang w:bidi="ar"/>
        </w:rPr>
        <w:tab/>
        <w:t xml:space="preserve">E. </w:t>
      </w:r>
      <w:r w:rsidR="00FE0480">
        <w:rPr>
          <w:rFonts w:cs="宋体" w:hint="eastAsia"/>
          <w:kern w:val="0"/>
          <w:lang w:bidi="ar"/>
        </w:rPr>
        <w:t>13</w:t>
      </w:r>
      <w:r w:rsidR="00FE0480">
        <w:rPr>
          <w:rFonts w:cs="宋体" w:hint="eastAsia"/>
          <w:kern w:val="0"/>
          <w:lang w:bidi="ar"/>
        </w:rPr>
        <w:t>控制模块</w:t>
      </w:r>
    </w:p>
    <w:p w14:paraId="033927A8" w14:textId="1C38CE8E" w:rsidR="004D26FA" w:rsidRPr="009E36A4" w:rsidRDefault="00DE2220" w:rsidP="00D73CEB">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w:t>
      </w:r>
      <w:r w:rsidR="00FE0480">
        <w:rPr>
          <w:rFonts w:cs="宋体" w:hint="eastAsia"/>
          <w:kern w:val="0"/>
          <w:lang w:bidi="ar"/>
        </w:rPr>
        <w:t>模块</w:t>
      </w:r>
      <w:r w:rsidRPr="009E36A4">
        <w:rPr>
          <w:rFonts w:cs="宋体" w:hint="eastAsia"/>
          <w:kern w:val="0"/>
          <w:lang w:bidi="ar"/>
        </w:rPr>
        <w:t>（</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C448CB">
        <w:rPr>
          <w:rFonts w:cs="宋体"/>
          <w:kern w:val="0"/>
          <w:vertAlign w:val="superscript"/>
          <w:lang w:bidi="ar"/>
        </w:rPr>
        <w:t>#</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C448CB">
        <w:rPr>
          <w:rFonts w:cs="宋体"/>
          <w:kern w:val="0"/>
          <w:vertAlign w:val="superscript"/>
          <w:lang w:bidi="ar"/>
        </w:rPr>
        <w:t>#</w:t>
      </w:r>
      <w:r w:rsidRPr="009E36A4">
        <w:rPr>
          <w:rFonts w:cs="宋体"/>
          <w:kern w:val="0"/>
          <w:lang w:bidi="ar"/>
        </w:rPr>
        <w:t>作用管的压力，实现单缓机车制动缸压力（该压力由自动制动产生）。同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14:paraId="42B31626" w14:textId="4A58EFEF" w:rsidR="00D06896" w:rsidRDefault="00D06896" w:rsidP="00D06896">
      <w:pPr>
        <w:pStyle w:val="2"/>
        <w:spacing w:beforeLines="50" w:before="156" w:afterLines="50" w:after="156" w:line="360" w:lineRule="exact"/>
        <w:rPr>
          <w:rFonts w:eastAsia="黑体"/>
          <w:b w:val="0"/>
          <w:i w:val="0"/>
          <w:lang w:eastAsia="zh-CN"/>
        </w:rPr>
      </w:pPr>
      <w:bookmarkStart w:id="21" w:name="_Toc484971395"/>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w:t>
      </w:r>
      <w:r w:rsidR="00605B95">
        <w:rPr>
          <w:rFonts w:eastAsia="黑体" w:hint="eastAsia"/>
          <w:b w:val="0"/>
          <w:i w:val="0"/>
          <w:lang w:eastAsia="zh-CN"/>
        </w:rPr>
        <w:t>系统</w:t>
      </w:r>
      <w:r w:rsidR="00CE352F" w:rsidRPr="009E36A4">
        <w:rPr>
          <w:rFonts w:eastAsia="黑体" w:hint="eastAsia"/>
          <w:b w:val="0"/>
          <w:i w:val="0"/>
          <w:lang w:eastAsia="zh-CN"/>
        </w:rPr>
        <w:t>的工作原理</w:t>
      </w:r>
      <w:bookmarkEnd w:id="21"/>
    </w:p>
    <w:p w14:paraId="084EE293" w14:textId="50F96F34" w:rsidR="009A32DB" w:rsidRDefault="009A32DB" w:rsidP="009B1EA4">
      <w:pPr>
        <w:pStyle w:val="a0"/>
        <w:spacing w:line="360" w:lineRule="exact"/>
        <w:rPr>
          <w:lang w:val="x-none"/>
        </w:rPr>
      </w:pPr>
      <w:r>
        <w:rPr>
          <w:rFonts w:hint="eastAsia"/>
          <w:lang w:val="x-none"/>
        </w:rPr>
        <w:t>CCBII</w:t>
      </w:r>
      <w:r>
        <w:rPr>
          <w:rFonts w:hint="eastAsia"/>
          <w:lang w:val="x-none"/>
        </w:rPr>
        <w:t>制动</w:t>
      </w:r>
      <w:r w:rsidR="00605B95">
        <w:rPr>
          <w:rFonts w:hint="eastAsia"/>
          <w:lang w:val="x-none"/>
        </w:rPr>
        <w:t>系统</w:t>
      </w:r>
      <w:r>
        <w:rPr>
          <w:rFonts w:hint="eastAsia"/>
          <w:lang w:val="x-none"/>
        </w:rPr>
        <w:t>具有几种工作状态：本机模式、补机模式、以及客货车等，本论文中只讨论本机模式下的工作原理，其他工作状态和本机模式的区别主要是气缸压力的控制大小。</w:t>
      </w:r>
      <w:r>
        <w:rPr>
          <w:rFonts w:hint="eastAsia"/>
          <w:lang w:val="x-none"/>
        </w:rPr>
        <w:t>CCBII</w:t>
      </w:r>
      <w:r>
        <w:rPr>
          <w:rFonts w:hint="eastAsia"/>
          <w:lang w:val="x-none"/>
        </w:rPr>
        <w:t>制动机的制动和运行都时根据电子制动阀的操作来实现，电子制动阀含有自动制动手柄和单独制动手柄两个手柄，两个手柄分别控制着不同的运转状态，此外，当</w:t>
      </w:r>
      <w:r>
        <w:rPr>
          <w:rFonts w:hint="eastAsia"/>
          <w:lang w:val="x-none"/>
        </w:rPr>
        <w:t>ERCP</w:t>
      </w:r>
      <w:r>
        <w:rPr>
          <w:rFonts w:hint="eastAsia"/>
          <w:lang w:val="x-none"/>
        </w:rPr>
        <w:t>故障时，</w:t>
      </w:r>
      <w:r>
        <w:rPr>
          <w:rFonts w:hint="eastAsia"/>
          <w:lang w:val="x-none"/>
        </w:rPr>
        <w:t>16CP</w:t>
      </w:r>
      <w:r>
        <w:rPr>
          <w:rFonts w:hint="eastAsia"/>
          <w:lang w:val="x-none"/>
        </w:rPr>
        <w:t>将替代</w:t>
      </w:r>
      <w:r>
        <w:rPr>
          <w:rFonts w:hint="eastAsia"/>
          <w:lang w:val="x-none"/>
        </w:rPr>
        <w:t>ERCP</w:t>
      </w:r>
      <w:r>
        <w:rPr>
          <w:rFonts w:hint="eastAsia"/>
          <w:lang w:val="x-none"/>
        </w:rPr>
        <w:t>控制气缸和气管的压力，这时为后备模式。下面分别就自动制动手柄、单独制动手柄操作时和后备模式下的气路工作情况做介绍。</w:t>
      </w:r>
    </w:p>
    <w:p w14:paraId="5556CFA2" w14:textId="77777777" w:rsidR="009A32DB" w:rsidRPr="00A21E0B" w:rsidRDefault="009A32DB" w:rsidP="00E454C7">
      <w:pPr>
        <w:pStyle w:val="a0"/>
        <w:spacing w:line="360" w:lineRule="exact"/>
        <w:rPr>
          <w:lang w:val="x-none"/>
        </w:rPr>
      </w:pPr>
      <w:r>
        <w:rPr>
          <w:rFonts w:hint="eastAsia"/>
          <w:lang w:val="x-none"/>
        </w:rPr>
        <w:t>自动制动手柄主要控制均衡风缸的压力，而列车管的压力跟随均衡风缸，因此也达到了控制列车管的压力。在本机模式下，自动制动手柄置运转位，则均衡风缸的压力设定值为</w:t>
      </w:r>
      <w:r>
        <w:rPr>
          <w:rFonts w:hint="eastAsia"/>
          <w:lang w:val="x-none"/>
        </w:rPr>
        <w:t>500kPa</w:t>
      </w:r>
      <w:r>
        <w:rPr>
          <w:rFonts w:hint="eastAsia"/>
          <w:lang w:val="x-none"/>
        </w:rPr>
        <w:t>，</w:t>
      </w:r>
      <w:r>
        <w:rPr>
          <w:rFonts w:hint="eastAsia"/>
          <w:lang w:val="x-none"/>
        </w:rPr>
        <w:t>ERCP</w:t>
      </w:r>
      <w:r>
        <w:rPr>
          <w:rFonts w:hint="eastAsia"/>
          <w:lang w:val="x-none"/>
        </w:rPr>
        <w:t>模块通过</w:t>
      </w:r>
      <w:r>
        <w:rPr>
          <w:rFonts w:hint="eastAsia"/>
          <w:lang w:val="x-none"/>
        </w:rPr>
        <w:t>PWM</w:t>
      </w:r>
      <w:r>
        <w:rPr>
          <w:rFonts w:hint="eastAsia"/>
          <w:lang w:val="x-none"/>
        </w:rPr>
        <w:t>波控制</w:t>
      </w:r>
      <w:r>
        <w:rPr>
          <w:rFonts w:hint="eastAsia"/>
          <w:lang w:val="x-none"/>
        </w:rPr>
        <w:t>APP</w:t>
      </w:r>
      <w:r>
        <w:rPr>
          <w:rFonts w:hint="eastAsia"/>
          <w:lang w:val="x-none"/>
        </w:rPr>
        <w:t>和</w:t>
      </w:r>
      <w:r>
        <w:rPr>
          <w:rFonts w:hint="eastAsia"/>
          <w:lang w:val="x-none"/>
        </w:rPr>
        <w:t>REL</w:t>
      </w:r>
      <w:r>
        <w:rPr>
          <w:rFonts w:hint="eastAsia"/>
          <w:lang w:val="x-none"/>
        </w:rPr>
        <w:t>电磁阀来使均衡风缸达到设定值；当自动制动手柄置初制位时，均衡风缸压力设定值减</w:t>
      </w:r>
      <w:r>
        <w:rPr>
          <w:rFonts w:hint="eastAsia"/>
          <w:lang w:val="x-none"/>
        </w:rPr>
        <w:t>50kPa</w:t>
      </w:r>
      <w:r>
        <w:rPr>
          <w:rFonts w:hint="eastAsia"/>
          <w:lang w:val="x-none"/>
        </w:rPr>
        <w:t>，在初制位和全制动位之间是线性递减，全制动位时减</w:t>
      </w:r>
      <w:r>
        <w:rPr>
          <w:rFonts w:hint="eastAsia"/>
          <w:lang w:val="x-none"/>
        </w:rPr>
        <w:t>170kPa</w:t>
      </w:r>
      <w:r>
        <w:rPr>
          <w:rFonts w:hint="eastAsia"/>
          <w:lang w:val="x-none"/>
        </w:rPr>
        <w:t>；自动制动手柄置抑制位时，保持现有压力，而置于重联位和紧急位时，则将均衡风缸的压力排空，这里需要注意的是，当处于紧急位时，需定时一分钟后</w:t>
      </w:r>
      <w:r>
        <w:rPr>
          <w:rFonts w:hint="eastAsia"/>
          <w:lang w:val="x-none"/>
        </w:rPr>
        <w:lastRenderedPageBreak/>
        <w:t>再置运转位才能对均衡风缸进行充风，其他位转运转位则可直接充风至</w:t>
      </w:r>
      <w:r>
        <w:rPr>
          <w:rFonts w:hint="eastAsia"/>
          <w:lang w:val="x-none"/>
        </w:rPr>
        <w:t>500k</w:t>
      </w:r>
      <w:r>
        <w:rPr>
          <w:lang w:val="x-none"/>
        </w:rPr>
        <w:t>Pa</w:t>
      </w:r>
      <w:r>
        <w:rPr>
          <w:rFonts w:hint="eastAsia"/>
          <w:lang w:val="x-none"/>
        </w:rPr>
        <w:t>。单独制动手柄则是控制</w:t>
      </w:r>
      <w:r>
        <w:rPr>
          <w:rFonts w:hint="eastAsia"/>
          <w:lang w:val="x-none"/>
        </w:rPr>
        <w:t>20</w:t>
      </w:r>
      <w:r>
        <w:rPr>
          <w:rFonts w:hint="eastAsia"/>
          <w:lang w:val="x-none"/>
        </w:rPr>
        <w:t>风缸和</w:t>
      </w:r>
      <w:r>
        <w:rPr>
          <w:rFonts w:hint="eastAsia"/>
          <w:lang w:val="x-none"/>
        </w:rPr>
        <w:t>16</w:t>
      </w:r>
      <w:r>
        <w:rPr>
          <w:rFonts w:hint="eastAsia"/>
          <w:lang w:val="x-none"/>
        </w:rPr>
        <w:t>风缸的压力，当单独制动手柄处于运转位时，</w:t>
      </w:r>
      <w:r>
        <w:rPr>
          <w:rFonts w:hint="eastAsia"/>
          <w:lang w:val="x-none"/>
        </w:rPr>
        <w:t>20CP</w:t>
      </w:r>
      <w:r>
        <w:rPr>
          <w:rFonts w:hint="eastAsia"/>
          <w:lang w:val="x-none"/>
        </w:rPr>
        <w:t>模块将排大气直至排完；制动位时则是一个线性充风的关系，最大充风达到</w:t>
      </w:r>
      <w:r>
        <w:rPr>
          <w:rFonts w:hint="eastAsia"/>
          <w:lang w:val="x-none"/>
        </w:rPr>
        <w:t>300kPa</w:t>
      </w:r>
      <w:r>
        <w:rPr>
          <w:rFonts w:hint="eastAsia"/>
          <w:lang w:val="x-none"/>
        </w:rPr>
        <w:t>；当处于侧压时，则只进行排</w:t>
      </w:r>
      <w:r>
        <w:rPr>
          <w:rFonts w:hint="eastAsia"/>
          <w:lang w:val="x-none"/>
        </w:rPr>
        <w:t>16CP</w:t>
      </w:r>
      <w:r>
        <w:rPr>
          <w:rFonts w:hint="eastAsia"/>
          <w:lang w:val="x-none"/>
        </w:rPr>
        <w:t>的风缸的压力，下面为单独制动、自动制动和后备制动时气路的充风排风气路流通介绍。</w:t>
      </w:r>
    </w:p>
    <w:p w14:paraId="6B657989" w14:textId="77777777" w:rsidR="0073651A" w:rsidRPr="009E36A4" w:rsidRDefault="00372CBE"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22" w:name="_Toc261510878"/>
        <w:bookmarkStart w:id="23" w:name="_Toc484971396"/>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22"/>
      </w:hyperlink>
      <w:r w:rsidR="009873AB" w:rsidRPr="009E36A4">
        <w:rPr>
          <w:rFonts w:ascii="Times New Roman" w:hAnsi="Times New Roman" w:cs="Arial" w:hint="eastAsia"/>
          <w:b w:val="0"/>
          <w:sz w:val="21"/>
          <w:szCs w:val="21"/>
          <w:lang w:eastAsia="zh-CN"/>
        </w:rPr>
        <w:t>自动制动</w:t>
      </w:r>
      <w:bookmarkEnd w:id="23"/>
    </w:p>
    <w:p w14:paraId="2EF4636C" w14:textId="77777777" w:rsidR="000A39DB" w:rsidRPr="009E36A4" w:rsidRDefault="000A39DB" w:rsidP="000E268E">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14:paraId="7096FA60" w14:textId="77777777"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传输至各模块，模块按预定的程序动作。</w:t>
      </w:r>
    </w:p>
    <w:p w14:paraId="6B103467" w14:textId="77777777" w:rsidR="00345F9E" w:rsidRPr="009E36A4" w:rsidRDefault="00345F9E" w:rsidP="00A60C3B">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14:paraId="67B73340" w14:textId="7C96C2AF" w:rsidR="00345F9E" w:rsidRDefault="00345F9E" w:rsidP="00A60C3B">
      <w:pPr>
        <w:spacing w:line="360" w:lineRule="exact"/>
        <w:ind w:firstLine="412"/>
        <w:rPr>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14:paraId="3EB7B919" w14:textId="77777777" w:rsidR="00A60C3B" w:rsidRPr="009E36A4" w:rsidRDefault="00A60C3B" w:rsidP="00A60C3B">
      <w:pPr>
        <w:spacing w:line="360" w:lineRule="exact"/>
        <w:ind w:firstLine="412"/>
        <w:rPr>
          <w:rFonts w:cs="宋体"/>
          <w:kern w:val="0"/>
          <w:lang w:bidi="ar"/>
        </w:rPr>
      </w:pPr>
    </w:p>
    <w:p w14:paraId="7A360460" w14:textId="77777777" w:rsidR="000E422C" w:rsidRPr="009E36A4" w:rsidRDefault="00897A45" w:rsidP="00F4295A">
      <w:pPr>
        <w:ind w:firstLine="414"/>
        <w:rPr>
          <w:rFonts w:cs="宋体"/>
          <w:kern w:val="0"/>
          <w:lang w:bidi="ar"/>
        </w:rPr>
      </w:pPr>
      <w:r w:rsidRPr="009E36A4">
        <w:rPr>
          <w:rFonts w:cs="宋体"/>
          <w:kern w:val="0"/>
          <w:lang w:bidi="ar"/>
        </w:rPr>
        <w:object w:dxaOrig="9391" w:dyaOrig="2311" w14:anchorId="363B1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118.95pt" o:ole="">
            <v:imagedata r:id="rId17" o:title=""/>
          </v:shape>
          <o:OLEObject Type="Embed" ProgID="Visio.Drawing.15" ShapeID="_x0000_i1025" DrawAspect="Content" ObjectID="_1558731231" r:id="rId18"/>
        </w:object>
      </w:r>
    </w:p>
    <w:p w14:paraId="0552C6D2" w14:textId="0C3EE475" w:rsidR="00EA2A51" w:rsidRDefault="00EA2A51"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D574B7">
        <w:rPr>
          <w:rFonts w:eastAsia="黑体"/>
          <w:sz w:val="18"/>
          <w:szCs w:val="18"/>
        </w:rPr>
        <w:t>6</w:t>
      </w:r>
      <w:r w:rsidR="00D574B7" w:rsidRPr="00A30000">
        <w:rPr>
          <w:rFonts w:eastAsia="黑体"/>
          <w:sz w:val="18"/>
          <w:szCs w:val="18"/>
        </w:rPr>
        <w:t xml:space="preserve"> </w:t>
      </w:r>
      <w:r w:rsidRPr="00A30000">
        <w:rPr>
          <w:rFonts w:eastAsia="黑体" w:hint="eastAsia"/>
          <w:sz w:val="18"/>
          <w:szCs w:val="18"/>
        </w:rPr>
        <w:t>充风缓解均衡回路气路流通</w:t>
      </w:r>
    </w:p>
    <w:p w14:paraId="32197F2B" w14:textId="77777777" w:rsidR="00BD20DC" w:rsidRPr="00A30000" w:rsidRDefault="00BD20DC" w:rsidP="00A30000">
      <w:pPr>
        <w:jc w:val="center"/>
        <w:rPr>
          <w:rFonts w:eastAsia="黑体"/>
          <w:sz w:val="18"/>
          <w:szCs w:val="18"/>
        </w:rPr>
      </w:pPr>
    </w:p>
    <w:p w14:paraId="53A22826" w14:textId="77777777" w:rsidR="00345F9E" w:rsidRPr="009E36A4" w:rsidRDefault="005428BE" w:rsidP="00C448CB">
      <w:pPr>
        <w:pStyle w:val="af5"/>
        <w:numPr>
          <w:ilvl w:val="0"/>
          <w:numId w:val="18"/>
        </w:numPr>
        <w:spacing w:line="360" w:lineRule="exact"/>
        <w:ind w:left="782" w:firstLineChars="0" w:hanging="357"/>
        <w:rPr>
          <w:rFonts w:ascii="Times New Roman" w:hAnsi="Times New Roman"/>
          <w:kern w:val="0"/>
        </w:rPr>
      </w:pPr>
      <w:r w:rsidRPr="009E36A4">
        <w:rPr>
          <w:rFonts w:ascii="Times New Roman" w:hAnsi="Times New Roman" w:hint="eastAsia"/>
          <w:kern w:val="0"/>
        </w:rPr>
        <w:t>列车</w:t>
      </w:r>
      <w:r w:rsidR="00EE2ABC" w:rsidRPr="009E36A4">
        <w:rPr>
          <w:rFonts w:ascii="Times New Roman" w:hAnsi="Times New Roman" w:hint="eastAsia"/>
          <w:kern w:val="0"/>
        </w:rPr>
        <w:t>管回路</w:t>
      </w:r>
    </w:p>
    <w:p w14:paraId="0EEB2D0C" w14:textId="3127B87E" w:rsidR="00EE2ABC" w:rsidRDefault="005428BE" w:rsidP="009720A1">
      <w:pPr>
        <w:ind w:firstLine="414"/>
        <w:rPr>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14:paraId="5BDD7A5C" w14:textId="77777777" w:rsidR="00A03A72" w:rsidRPr="009E36A4" w:rsidRDefault="00A03A72" w:rsidP="009720A1">
      <w:pPr>
        <w:ind w:firstLine="414"/>
        <w:rPr>
          <w:kern w:val="0"/>
        </w:rPr>
      </w:pPr>
    </w:p>
    <w:p w14:paraId="6F2BE6C5" w14:textId="77777777" w:rsidR="009720A1" w:rsidRPr="009E36A4" w:rsidRDefault="00897A45" w:rsidP="00897A45">
      <w:pPr>
        <w:ind w:firstLine="414"/>
        <w:jc w:val="center"/>
        <w:rPr>
          <w:kern w:val="0"/>
        </w:rPr>
      </w:pPr>
      <w:r w:rsidRPr="009E36A4">
        <w:rPr>
          <w:kern w:val="0"/>
        </w:rPr>
        <w:object w:dxaOrig="12511" w:dyaOrig="3091" w14:anchorId="12E3C5C6">
          <v:shape id="_x0000_i1026" type="#_x0000_t75" style="width:393.2pt;height:139.6pt" o:ole="">
            <v:imagedata r:id="rId19" o:title=""/>
          </v:shape>
          <o:OLEObject Type="Embed" ProgID="Visio.Drawing.15" ShapeID="_x0000_i1026" DrawAspect="Content" ObjectID="_1558731232" r:id="rId20"/>
        </w:object>
      </w:r>
    </w:p>
    <w:p w14:paraId="0241035D" w14:textId="1890EE46" w:rsidR="00FC6104" w:rsidRDefault="00FC610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D574B7">
        <w:rPr>
          <w:rFonts w:eastAsia="黑体"/>
          <w:sz w:val="18"/>
          <w:szCs w:val="18"/>
        </w:rPr>
        <w:t>7</w:t>
      </w:r>
      <w:r w:rsidR="00D574B7" w:rsidRPr="00A30000">
        <w:rPr>
          <w:rFonts w:eastAsia="黑体"/>
          <w:sz w:val="18"/>
          <w:szCs w:val="18"/>
        </w:rPr>
        <w:t xml:space="preserve"> </w:t>
      </w:r>
      <w:r w:rsidRPr="00A30000">
        <w:rPr>
          <w:rFonts w:eastAsia="黑体" w:hint="eastAsia"/>
          <w:sz w:val="18"/>
          <w:szCs w:val="18"/>
        </w:rPr>
        <w:t>充风缓解列车管气路流通</w:t>
      </w:r>
    </w:p>
    <w:p w14:paraId="3B32C894" w14:textId="77777777" w:rsidR="00B84702" w:rsidRPr="00A30000" w:rsidRDefault="00B84702" w:rsidP="00A30000">
      <w:pPr>
        <w:jc w:val="center"/>
        <w:rPr>
          <w:rFonts w:eastAsia="黑体"/>
          <w:sz w:val="18"/>
          <w:szCs w:val="18"/>
        </w:rPr>
      </w:pPr>
    </w:p>
    <w:p w14:paraId="132ABA90" w14:textId="77777777" w:rsidR="00EE2ABC" w:rsidRPr="009E36A4" w:rsidRDefault="00864129" w:rsidP="00C448CB">
      <w:pPr>
        <w:pStyle w:val="af5"/>
        <w:numPr>
          <w:ilvl w:val="0"/>
          <w:numId w:val="18"/>
        </w:numPr>
        <w:spacing w:line="360" w:lineRule="exact"/>
        <w:ind w:left="782" w:firstLineChars="0" w:hanging="357"/>
        <w:rPr>
          <w:rFonts w:ascii="Times New Roman" w:hAnsi="Times New Roman"/>
          <w:kern w:val="0"/>
        </w:rPr>
      </w:pPr>
      <w:r w:rsidRPr="009E36A4">
        <w:rPr>
          <w:rFonts w:ascii="Times New Roman" w:hAnsi="Times New Roman" w:hint="eastAsia"/>
          <w:kern w:val="0"/>
        </w:rPr>
        <w:t>16</w:t>
      </w:r>
      <w:r w:rsidRPr="00DB049D">
        <w:rPr>
          <w:rFonts w:ascii="Times New Roman" w:hAnsi="Times New Roman"/>
          <w:kern w:val="0"/>
          <w:vertAlign w:val="superscript"/>
        </w:rPr>
        <w:t>#</w:t>
      </w:r>
      <w:r w:rsidRPr="00C448CB">
        <w:rPr>
          <w:rFonts w:ascii="Times New Roman" w:hAnsi="Times New Roman"/>
          <w:kern w:val="0"/>
          <w:vertAlign w:val="superscript"/>
        </w:rPr>
        <w:t xml:space="preserve"> </w:t>
      </w:r>
      <w:r w:rsidRPr="009E36A4">
        <w:rPr>
          <w:rFonts w:ascii="Times New Roman" w:hAnsi="Times New Roman" w:hint="eastAsia"/>
          <w:kern w:val="0"/>
        </w:rPr>
        <w:t>管（作用回路）</w:t>
      </w:r>
    </w:p>
    <w:p w14:paraId="6943ED7F" w14:textId="1285FA68" w:rsidR="00864129" w:rsidRDefault="006E3C01" w:rsidP="008A2C4A">
      <w:pPr>
        <w:spacing w:line="360" w:lineRule="exact"/>
        <w:ind w:firstLine="412"/>
        <w:rPr>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89295D">
        <w:rPr>
          <w:kern w:val="0"/>
        </w:rPr>
        <w:t>EBV</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14:paraId="38E413C4" w14:textId="77777777" w:rsidR="008C40E9" w:rsidRPr="009E36A4" w:rsidRDefault="008C40E9" w:rsidP="008A2C4A">
      <w:pPr>
        <w:spacing w:line="360" w:lineRule="exact"/>
        <w:ind w:firstLine="412"/>
        <w:rPr>
          <w:kern w:val="0"/>
        </w:rPr>
      </w:pPr>
    </w:p>
    <w:p w14:paraId="6DFB010B" w14:textId="5740452C" w:rsidR="0063214F" w:rsidRPr="009E36A4" w:rsidRDefault="00F92126" w:rsidP="0063214F">
      <w:pPr>
        <w:ind w:firstLine="414"/>
        <w:rPr>
          <w:kern w:val="0"/>
        </w:rPr>
      </w:pPr>
      <w:r w:rsidRPr="009E36A4">
        <w:rPr>
          <w:kern w:val="0"/>
        </w:rPr>
        <w:object w:dxaOrig="7950" w:dyaOrig="6180" w14:anchorId="47270ADB">
          <v:shape id="_x0000_i1027" type="#_x0000_t75" style="width:387.55pt;height:241.65pt" o:ole="">
            <v:imagedata r:id="rId21" o:title=""/>
          </v:shape>
          <o:OLEObject Type="Embed" ProgID="Visio.Drawing.15" ShapeID="_x0000_i1027" DrawAspect="Content" ObjectID="_1558731233" r:id="rId22"/>
        </w:object>
      </w:r>
    </w:p>
    <w:p w14:paraId="5163F004" w14:textId="40F7900A" w:rsidR="0063214F" w:rsidRDefault="0063214F"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D574B7">
        <w:rPr>
          <w:rFonts w:eastAsia="黑体"/>
          <w:sz w:val="18"/>
          <w:szCs w:val="18"/>
        </w:rPr>
        <w:t>8</w:t>
      </w:r>
      <w:r w:rsidR="00D574B7"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16</w:t>
      </w:r>
      <w:r w:rsidRPr="00A30000">
        <w:rPr>
          <w:rFonts w:eastAsia="黑体" w:hint="eastAsia"/>
          <w:sz w:val="18"/>
          <w:szCs w:val="18"/>
        </w:rPr>
        <w:t>管气路流通</w:t>
      </w:r>
    </w:p>
    <w:p w14:paraId="6E68C8C3" w14:textId="77777777" w:rsidR="000D3FC4" w:rsidRPr="00A30000" w:rsidRDefault="000D3FC4" w:rsidP="00A30000">
      <w:pPr>
        <w:jc w:val="center"/>
        <w:rPr>
          <w:rFonts w:eastAsia="黑体"/>
          <w:sz w:val="18"/>
          <w:szCs w:val="18"/>
        </w:rPr>
      </w:pPr>
    </w:p>
    <w:p w14:paraId="01FBAE63" w14:textId="77777777" w:rsidR="001A1A88" w:rsidRPr="009E36A4" w:rsidRDefault="000D2136" w:rsidP="00C448CB">
      <w:pPr>
        <w:pStyle w:val="af5"/>
        <w:numPr>
          <w:ilvl w:val="0"/>
          <w:numId w:val="18"/>
        </w:numPr>
        <w:spacing w:line="360" w:lineRule="exact"/>
        <w:ind w:left="782" w:firstLineChars="0" w:hanging="357"/>
        <w:rPr>
          <w:rFonts w:ascii="Times New Roman" w:hAnsi="Times New Roman"/>
          <w:kern w:val="0"/>
        </w:rPr>
      </w:pPr>
      <w:r w:rsidRPr="009E36A4">
        <w:rPr>
          <w:rFonts w:ascii="Times New Roman" w:hAnsi="Times New Roman" w:hint="eastAsia"/>
          <w:kern w:val="0"/>
        </w:rPr>
        <w:t>20</w:t>
      </w:r>
      <w:r w:rsidRPr="00E92EC7">
        <w:rPr>
          <w:rFonts w:ascii="Times New Roman" w:hAnsi="Times New Roman"/>
          <w:kern w:val="0"/>
          <w:vertAlign w:val="superscript"/>
        </w:rPr>
        <w:t>#</w:t>
      </w:r>
      <w:r w:rsidR="00F62237" w:rsidRPr="009E36A4">
        <w:rPr>
          <w:rFonts w:ascii="Times New Roman" w:hAnsi="Times New Roman" w:hint="eastAsia"/>
          <w:kern w:val="0"/>
        </w:rPr>
        <w:t>模块</w:t>
      </w:r>
    </w:p>
    <w:p w14:paraId="2F5DB2C7" w14:textId="6E4E6152" w:rsidR="00F62237" w:rsidRDefault="00F62237" w:rsidP="00AE645A">
      <w:pPr>
        <w:spacing w:line="360" w:lineRule="exact"/>
        <w:ind w:firstLine="418"/>
        <w:rPr>
          <w:kern w:val="0"/>
        </w:rPr>
      </w:pPr>
      <w:r w:rsidRPr="009E36A4">
        <w:rPr>
          <w:rFonts w:hint="eastAsia"/>
          <w:kern w:val="0"/>
        </w:rPr>
        <w:lastRenderedPageBreak/>
        <w:t>在控制部分，气体经</w:t>
      </w:r>
      <w:r w:rsidRPr="009E36A4">
        <w:rPr>
          <w:rFonts w:hint="eastAsia"/>
          <w:kern w:val="0"/>
        </w:rPr>
        <w:t>20</w:t>
      </w:r>
      <w:r w:rsidRPr="009E36A4">
        <w:rPr>
          <w:rFonts w:hint="eastAsia"/>
          <w:kern w:val="0"/>
        </w:rPr>
        <w:t>管中继阀</w:t>
      </w:r>
      <w:r w:rsidRPr="009E36A4">
        <w:rPr>
          <w:rFonts w:hint="eastAsia"/>
          <w:kern w:val="0"/>
        </w:rPr>
        <w:t>20R</w:t>
      </w:r>
      <w:r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14:paraId="4FF875E8" w14:textId="77777777" w:rsidR="0021157E" w:rsidRPr="009E36A4" w:rsidRDefault="0021157E" w:rsidP="00AE645A">
      <w:pPr>
        <w:spacing w:line="360" w:lineRule="exact"/>
        <w:ind w:firstLine="418"/>
        <w:rPr>
          <w:kern w:val="0"/>
        </w:rPr>
      </w:pPr>
    </w:p>
    <w:p w14:paraId="611F0FBC" w14:textId="450AFD5C" w:rsidR="00B853A9" w:rsidRDefault="00335769" w:rsidP="00A30000">
      <w:pPr>
        <w:jc w:val="center"/>
        <w:rPr>
          <w:rFonts w:eastAsia="黑体"/>
          <w:sz w:val="18"/>
          <w:szCs w:val="18"/>
        </w:rPr>
      </w:pPr>
      <w:r w:rsidRPr="009E36A4">
        <w:rPr>
          <w:kern w:val="0"/>
        </w:rPr>
        <w:object w:dxaOrig="9435" w:dyaOrig="5670" w14:anchorId="3FD849CD">
          <v:shape id="_x0000_i1028" type="#_x0000_t75" style="width:416.35pt;height:224.75pt" o:ole="">
            <v:imagedata r:id="rId23" o:title=""/>
          </v:shape>
          <o:OLEObject Type="Embed" ProgID="Visio.Drawing.15" ShapeID="_x0000_i1028" DrawAspect="Content" ObjectID="_1558731234" r:id="rId24"/>
        </w:object>
      </w:r>
      <w:r w:rsidR="00272076" w:rsidRPr="00A30000">
        <w:rPr>
          <w:rFonts w:eastAsia="黑体" w:hint="eastAsia"/>
          <w:sz w:val="18"/>
          <w:szCs w:val="18"/>
        </w:rPr>
        <w:t>图</w:t>
      </w:r>
      <w:r w:rsidR="00272076" w:rsidRPr="00A30000">
        <w:rPr>
          <w:rFonts w:eastAsia="黑体" w:hint="eastAsia"/>
          <w:sz w:val="18"/>
          <w:szCs w:val="18"/>
        </w:rPr>
        <w:t>2.</w:t>
      </w:r>
      <w:r w:rsidR="00CA5698">
        <w:rPr>
          <w:rFonts w:eastAsia="黑体"/>
          <w:sz w:val="18"/>
          <w:szCs w:val="18"/>
        </w:rPr>
        <w:t>9</w:t>
      </w:r>
      <w:r w:rsidR="00CA5698" w:rsidRPr="00A30000">
        <w:rPr>
          <w:rFonts w:eastAsia="黑体"/>
          <w:sz w:val="18"/>
          <w:szCs w:val="18"/>
        </w:rPr>
        <w:t xml:space="preserve"> </w:t>
      </w:r>
      <w:r w:rsidR="00272076" w:rsidRPr="00A30000">
        <w:rPr>
          <w:rFonts w:eastAsia="黑体" w:hint="eastAsia"/>
          <w:sz w:val="18"/>
          <w:szCs w:val="18"/>
        </w:rPr>
        <w:t>充风缓解</w:t>
      </w:r>
      <w:r w:rsidR="00272076" w:rsidRPr="00A30000">
        <w:rPr>
          <w:rFonts w:eastAsia="黑体" w:hint="eastAsia"/>
          <w:sz w:val="18"/>
          <w:szCs w:val="18"/>
        </w:rPr>
        <w:t>20</w:t>
      </w:r>
      <w:r w:rsidR="00272076" w:rsidRPr="00A30000">
        <w:rPr>
          <w:rFonts w:eastAsia="黑体" w:hint="eastAsia"/>
          <w:sz w:val="18"/>
          <w:szCs w:val="18"/>
        </w:rPr>
        <w:t>管气路流通</w:t>
      </w:r>
    </w:p>
    <w:p w14:paraId="0353E4C8" w14:textId="77777777" w:rsidR="00EF0726" w:rsidRPr="00A30000" w:rsidRDefault="00EF0726" w:rsidP="00A30000">
      <w:pPr>
        <w:jc w:val="center"/>
        <w:rPr>
          <w:rFonts w:eastAsia="黑体"/>
          <w:sz w:val="18"/>
          <w:szCs w:val="18"/>
        </w:rPr>
      </w:pPr>
    </w:p>
    <w:p w14:paraId="6CC6C6D6" w14:textId="51A67914" w:rsidR="00766251" w:rsidRPr="009B1EA4" w:rsidRDefault="00766251" w:rsidP="00C448CB">
      <w:pPr>
        <w:spacing w:line="360" w:lineRule="exact"/>
        <w:ind w:leftChars="-1" w:left="-2" w:firstLineChars="200" w:firstLine="420"/>
        <w:rPr>
          <w:rFonts w:eastAsia="黑体"/>
          <w:kern w:val="0"/>
        </w:rPr>
      </w:pPr>
      <w:r w:rsidRPr="009B1EA4">
        <w:rPr>
          <w:rFonts w:eastAsia="黑体" w:hint="eastAsia"/>
          <w:kern w:val="0"/>
        </w:rPr>
        <w:t>B</w:t>
      </w:r>
      <w:r w:rsidRPr="009B1EA4">
        <w:rPr>
          <w:rFonts w:eastAsia="黑体"/>
          <w:kern w:val="0"/>
        </w:rPr>
        <w:t>.</w:t>
      </w:r>
      <w:r w:rsidR="00031F9C">
        <w:rPr>
          <w:rFonts w:eastAsia="黑体"/>
          <w:kern w:val="0"/>
        </w:rPr>
        <w:t xml:space="preserve"> </w:t>
      </w:r>
      <w:r w:rsidRPr="009B1EA4">
        <w:rPr>
          <w:rFonts w:eastAsia="黑体" w:hint="eastAsia"/>
          <w:kern w:val="0"/>
        </w:rPr>
        <w:t>减压制动</w:t>
      </w:r>
    </w:p>
    <w:p w14:paraId="20C6E02D" w14:textId="77777777"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14:paraId="0892EF80" w14:textId="77777777" w:rsidR="0077170D" w:rsidRPr="009E36A4" w:rsidRDefault="004660DF" w:rsidP="00C448CB">
      <w:pPr>
        <w:pStyle w:val="af5"/>
        <w:numPr>
          <w:ilvl w:val="0"/>
          <w:numId w:val="50"/>
        </w:numPr>
        <w:spacing w:line="360" w:lineRule="exact"/>
        <w:ind w:left="782" w:firstLineChars="0" w:hanging="357"/>
        <w:rPr>
          <w:rFonts w:ascii="Times New Roman" w:hAnsi="Times New Roman"/>
          <w:kern w:val="0"/>
        </w:rPr>
      </w:pPr>
      <w:r w:rsidRPr="009E36A4">
        <w:rPr>
          <w:rFonts w:ascii="Times New Roman" w:hAnsi="Times New Roman" w:hint="eastAsia"/>
          <w:kern w:val="0"/>
        </w:rPr>
        <w:t>均衡回路</w:t>
      </w:r>
    </w:p>
    <w:p w14:paraId="07FAAA1D" w14:textId="2690B118" w:rsidR="00BF27C8" w:rsidRDefault="008C4BE6" w:rsidP="004735EA">
      <w:pPr>
        <w:spacing w:line="360" w:lineRule="exact"/>
        <w:ind w:firstLine="412"/>
      </w:pPr>
      <w:r w:rsidRPr="009E36A4">
        <w:rPr>
          <w:rFonts w:hint="eastAsia"/>
        </w:rPr>
        <w:t>减压制动时制动回路的操作与缓解充风的不一样，充风时均衡风缸压力不足，而减压制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w:t>
      </w:r>
      <w:r w:rsidRPr="009E36A4">
        <w:rPr>
          <w:rFonts w:hint="eastAsia"/>
        </w:rPr>
        <w:lastRenderedPageBreak/>
        <w:t>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14:paraId="17E6AC4E" w14:textId="77777777" w:rsidR="00E01472" w:rsidRPr="009E36A4" w:rsidRDefault="00E01472" w:rsidP="004735EA">
      <w:pPr>
        <w:spacing w:line="360" w:lineRule="exact"/>
        <w:ind w:firstLine="412"/>
      </w:pPr>
    </w:p>
    <w:p w14:paraId="365CDF3F" w14:textId="77777777" w:rsidR="004C6FB7" w:rsidRPr="009E36A4" w:rsidRDefault="0094175D" w:rsidP="00E365AD">
      <w:pPr>
        <w:ind w:firstLine="414"/>
      </w:pPr>
      <w:r w:rsidRPr="009E36A4">
        <w:object w:dxaOrig="7876" w:dyaOrig="2311" w14:anchorId="679419EF">
          <v:shape id="_x0000_i1029" type="#_x0000_t75" style="width:394.45pt;height:108.95pt" o:ole="">
            <v:imagedata r:id="rId25" o:title=""/>
          </v:shape>
          <o:OLEObject Type="Embed" ProgID="Visio.Drawing.15" ShapeID="_x0000_i1029" DrawAspect="Content" ObjectID="_1558731235" r:id="rId26"/>
        </w:object>
      </w:r>
    </w:p>
    <w:p w14:paraId="23ED3D05" w14:textId="15B94079" w:rsidR="00E365AD" w:rsidRDefault="00E365AD"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CA5698">
        <w:rPr>
          <w:rFonts w:eastAsia="黑体"/>
          <w:sz w:val="18"/>
          <w:szCs w:val="18"/>
        </w:rPr>
        <w:t>10</w:t>
      </w:r>
      <w:r w:rsidR="00CA5698" w:rsidRPr="00A30000">
        <w:rPr>
          <w:rFonts w:eastAsia="黑体"/>
          <w:sz w:val="18"/>
          <w:szCs w:val="18"/>
        </w:rPr>
        <w:t xml:space="preserve"> </w:t>
      </w:r>
      <w:r w:rsidRPr="00A30000">
        <w:rPr>
          <w:rFonts w:eastAsia="黑体" w:hint="eastAsia"/>
          <w:sz w:val="18"/>
          <w:szCs w:val="18"/>
        </w:rPr>
        <w:t>减压制动均衡回路</w:t>
      </w:r>
      <w:r w:rsidR="00622ED6" w:rsidRPr="00A30000">
        <w:rPr>
          <w:rFonts w:eastAsia="黑体" w:hint="eastAsia"/>
          <w:sz w:val="18"/>
          <w:szCs w:val="18"/>
        </w:rPr>
        <w:t>气路流通</w:t>
      </w:r>
    </w:p>
    <w:p w14:paraId="2B33AA7F" w14:textId="77777777" w:rsidR="00960E45" w:rsidRPr="00A30000" w:rsidRDefault="00960E45" w:rsidP="00A30000">
      <w:pPr>
        <w:jc w:val="center"/>
        <w:rPr>
          <w:rFonts w:eastAsia="黑体"/>
          <w:sz w:val="18"/>
          <w:szCs w:val="18"/>
        </w:rPr>
      </w:pPr>
    </w:p>
    <w:p w14:paraId="5F4AA715" w14:textId="77777777" w:rsidR="004735EA" w:rsidRPr="00C448CB" w:rsidRDefault="004735EA" w:rsidP="00C448CB">
      <w:pPr>
        <w:pStyle w:val="af5"/>
        <w:numPr>
          <w:ilvl w:val="0"/>
          <w:numId w:val="50"/>
        </w:numPr>
        <w:spacing w:line="360" w:lineRule="exact"/>
        <w:ind w:left="782" w:firstLineChars="0" w:hanging="357"/>
        <w:rPr>
          <w:rFonts w:ascii="Times New Roman" w:hAnsi="Times New Roman"/>
          <w:kern w:val="0"/>
        </w:rPr>
      </w:pPr>
      <w:r w:rsidRPr="00C448CB">
        <w:rPr>
          <w:rFonts w:ascii="Times New Roman" w:hAnsi="Times New Roman" w:hint="eastAsia"/>
          <w:kern w:val="0"/>
        </w:rPr>
        <w:t>列车管回路</w:t>
      </w:r>
    </w:p>
    <w:p w14:paraId="4DF8A84B" w14:textId="04563150" w:rsidR="0043563A" w:rsidRDefault="00CC1E4E" w:rsidP="00ED346E">
      <w:pPr>
        <w:spacing w:line="360" w:lineRule="exact"/>
        <w:ind w:firstLine="412"/>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14:paraId="79AE8BD9" w14:textId="77777777" w:rsidR="005F0EAF" w:rsidRPr="009E36A4" w:rsidRDefault="005F0EAF" w:rsidP="00ED346E">
      <w:pPr>
        <w:spacing w:line="360" w:lineRule="exact"/>
        <w:ind w:firstLine="412"/>
      </w:pPr>
    </w:p>
    <w:p w14:paraId="575D3304" w14:textId="77777777" w:rsidR="00BC3477" w:rsidRPr="009E36A4" w:rsidRDefault="0094175D" w:rsidP="00853754">
      <w:pPr>
        <w:ind w:firstLine="414"/>
      </w:pPr>
      <w:r w:rsidRPr="009E36A4">
        <w:object w:dxaOrig="8790" w:dyaOrig="3616" w14:anchorId="37B3C535">
          <v:shape id="_x0000_i1030" type="#_x0000_t75" style="width:393.2pt;height:159.05pt" o:ole="">
            <v:imagedata r:id="rId27" o:title=""/>
          </v:shape>
          <o:OLEObject Type="Embed" ProgID="Visio.Drawing.15" ShapeID="_x0000_i1030" DrawAspect="Content" ObjectID="_1558731236" r:id="rId28"/>
        </w:object>
      </w:r>
    </w:p>
    <w:p w14:paraId="2D7AFE44" w14:textId="1CC747CF" w:rsidR="00853754" w:rsidRDefault="0085375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CA5698">
        <w:rPr>
          <w:rFonts w:eastAsia="黑体"/>
          <w:sz w:val="18"/>
          <w:szCs w:val="18"/>
        </w:rPr>
        <w:t>11</w:t>
      </w:r>
      <w:r w:rsidR="00CA5698" w:rsidRPr="00A30000">
        <w:rPr>
          <w:rFonts w:eastAsia="黑体"/>
          <w:sz w:val="18"/>
          <w:szCs w:val="18"/>
        </w:rPr>
        <w:t xml:space="preserve"> </w:t>
      </w:r>
      <w:r w:rsidRPr="00A30000">
        <w:rPr>
          <w:rFonts w:eastAsia="黑体" w:hint="eastAsia"/>
          <w:sz w:val="18"/>
          <w:szCs w:val="18"/>
        </w:rPr>
        <w:t>减压制动列车管气路流通</w:t>
      </w:r>
    </w:p>
    <w:p w14:paraId="1F71963B" w14:textId="77777777" w:rsidR="00257D29" w:rsidRPr="00A30000" w:rsidRDefault="00257D29" w:rsidP="00A30000">
      <w:pPr>
        <w:jc w:val="center"/>
        <w:rPr>
          <w:rFonts w:eastAsia="黑体"/>
          <w:sz w:val="18"/>
          <w:szCs w:val="18"/>
        </w:rPr>
      </w:pPr>
    </w:p>
    <w:p w14:paraId="62793A10" w14:textId="77777777" w:rsidR="009A538D" w:rsidRPr="00C448CB" w:rsidRDefault="009A538D" w:rsidP="00C448CB">
      <w:pPr>
        <w:pStyle w:val="af5"/>
        <w:numPr>
          <w:ilvl w:val="0"/>
          <w:numId w:val="50"/>
        </w:numPr>
        <w:spacing w:line="360" w:lineRule="exact"/>
        <w:ind w:left="782" w:firstLineChars="0" w:hanging="357"/>
        <w:rPr>
          <w:rFonts w:ascii="Times New Roman" w:hAnsi="Times New Roman"/>
          <w:kern w:val="0"/>
        </w:rPr>
      </w:pPr>
      <w:r w:rsidRPr="00C448CB">
        <w:rPr>
          <w:rFonts w:ascii="Times New Roman" w:hAnsi="Times New Roman"/>
          <w:kern w:val="0"/>
        </w:rPr>
        <w:t>16</w:t>
      </w:r>
      <w:r w:rsidRPr="00C448CB">
        <w:rPr>
          <w:rFonts w:ascii="Times New Roman" w:hAnsi="Times New Roman"/>
          <w:kern w:val="0"/>
          <w:vertAlign w:val="superscript"/>
        </w:rPr>
        <w:t>#</w:t>
      </w:r>
      <w:r w:rsidRPr="00C448CB">
        <w:rPr>
          <w:rFonts w:ascii="Times New Roman" w:hAnsi="Times New Roman" w:hint="eastAsia"/>
          <w:kern w:val="0"/>
        </w:rPr>
        <w:t>管回路</w:t>
      </w:r>
    </w:p>
    <w:p w14:paraId="23E08DBB" w14:textId="6B283FDA" w:rsidR="00CA5698" w:rsidRDefault="009A538D" w:rsidP="0094175D">
      <w:pPr>
        <w:spacing w:line="360" w:lineRule="exact"/>
        <w:ind w:firstLine="420"/>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14:paraId="022679DF" w14:textId="77777777" w:rsidR="00180CA4" w:rsidRDefault="00180CA4" w:rsidP="0094175D">
      <w:pPr>
        <w:spacing w:line="360" w:lineRule="exact"/>
        <w:ind w:firstLine="420"/>
      </w:pPr>
    </w:p>
    <w:p w14:paraId="129B697D" w14:textId="76350E99" w:rsidR="0094175D" w:rsidRPr="00A30000" w:rsidRDefault="00180CA4" w:rsidP="00A64264">
      <w:pPr>
        <w:tabs>
          <w:tab w:val="left" w:pos="1725"/>
        </w:tabs>
        <w:ind w:firstLine="420"/>
        <w:jc w:val="center"/>
        <w:rPr>
          <w:rFonts w:eastAsia="黑体"/>
          <w:sz w:val="18"/>
          <w:szCs w:val="18"/>
        </w:rPr>
      </w:pPr>
      <w:r>
        <w:tab/>
      </w:r>
      <w:r>
        <w:object w:dxaOrig="9421" w:dyaOrig="3271" w14:anchorId="3A0C3BA4">
          <v:shape id="_x0000_i1031" type="#_x0000_t75" style="width:470.8pt;height:163.4pt" o:ole="">
            <v:imagedata r:id="rId29" o:title=""/>
          </v:shape>
          <o:OLEObject Type="Embed" ProgID="Visio.Drawing.15" ShapeID="_x0000_i1031" DrawAspect="Content" ObjectID="_1558731237" r:id="rId30"/>
        </w:object>
      </w:r>
      <w:r w:rsidR="0094175D" w:rsidRPr="00A30000">
        <w:rPr>
          <w:rFonts w:eastAsia="黑体" w:hint="eastAsia"/>
          <w:sz w:val="18"/>
          <w:szCs w:val="18"/>
        </w:rPr>
        <w:t>图</w:t>
      </w:r>
      <w:r w:rsidR="0094175D" w:rsidRPr="00A30000">
        <w:rPr>
          <w:rFonts w:eastAsia="黑体" w:hint="eastAsia"/>
          <w:sz w:val="18"/>
          <w:szCs w:val="18"/>
        </w:rPr>
        <w:t>2.</w:t>
      </w:r>
      <w:r w:rsidR="00CA5698">
        <w:rPr>
          <w:rFonts w:eastAsia="黑体"/>
          <w:sz w:val="18"/>
          <w:szCs w:val="18"/>
        </w:rPr>
        <w:t>12</w:t>
      </w:r>
      <w:r w:rsidR="00CA5698" w:rsidRPr="00A30000">
        <w:rPr>
          <w:rFonts w:eastAsia="黑体"/>
          <w:sz w:val="18"/>
          <w:szCs w:val="18"/>
        </w:rPr>
        <w:t xml:space="preserve"> </w:t>
      </w:r>
      <w:r w:rsidR="0094175D" w:rsidRPr="00A30000">
        <w:rPr>
          <w:rFonts w:eastAsia="黑体" w:hint="eastAsia"/>
          <w:sz w:val="18"/>
          <w:szCs w:val="18"/>
        </w:rPr>
        <w:t>减压制动</w:t>
      </w:r>
      <w:r w:rsidR="0094175D" w:rsidRPr="00A30000">
        <w:rPr>
          <w:rFonts w:eastAsia="黑体" w:hint="eastAsia"/>
          <w:sz w:val="18"/>
          <w:szCs w:val="18"/>
        </w:rPr>
        <w:t>16</w:t>
      </w:r>
      <w:r w:rsidR="0094175D" w:rsidRPr="00A30000">
        <w:rPr>
          <w:rFonts w:eastAsia="黑体" w:hint="eastAsia"/>
          <w:sz w:val="18"/>
          <w:szCs w:val="18"/>
        </w:rPr>
        <w:t>管气路流通</w:t>
      </w:r>
    </w:p>
    <w:p w14:paraId="6F2A9A7A" w14:textId="77777777" w:rsidR="0094175D" w:rsidRPr="009E36A4" w:rsidRDefault="0094175D" w:rsidP="0094175D"/>
    <w:p w14:paraId="507531C1" w14:textId="77777777" w:rsidR="00356788" w:rsidRPr="00D2406A" w:rsidRDefault="007259CF" w:rsidP="00C448CB">
      <w:pPr>
        <w:pStyle w:val="af5"/>
        <w:numPr>
          <w:ilvl w:val="0"/>
          <w:numId w:val="50"/>
        </w:numPr>
        <w:spacing w:line="360" w:lineRule="exact"/>
        <w:ind w:left="782" w:firstLineChars="0" w:hanging="357"/>
        <w:rPr>
          <w:rFonts w:ascii="Times New Roman" w:hAnsi="Times New Roman"/>
          <w:kern w:val="0"/>
        </w:rPr>
      </w:pPr>
      <w:r w:rsidRPr="00D2406A">
        <w:rPr>
          <w:rFonts w:ascii="Times New Roman" w:hAnsi="Times New Roman" w:hint="eastAsia"/>
          <w:kern w:val="0"/>
        </w:rPr>
        <w:t>20</w:t>
      </w:r>
      <w:r w:rsidRPr="00D2406A">
        <w:rPr>
          <w:rFonts w:ascii="Times New Roman" w:hAnsi="Times New Roman" w:hint="eastAsia"/>
          <w:kern w:val="0"/>
          <w:vertAlign w:val="superscript"/>
        </w:rPr>
        <w:t>#</w:t>
      </w:r>
      <w:r w:rsidRPr="00D2406A">
        <w:rPr>
          <w:rFonts w:ascii="Times New Roman" w:hAnsi="Times New Roman" w:hint="eastAsia"/>
          <w:kern w:val="0"/>
        </w:rPr>
        <w:t>模块</w:t>
      </w:r>
    </w:p>
    <w:p w14:paraId="20F5E99D" w14:textId="241A84E0" w:rsidR="00297418" w:rsidRPr="009E36A4" w:rsidRDefault="00DD57FB" w:rsidP="00DD57FB">
      <w:pPr>
        <w:spacing w:line="360" w:lineRule="exact"/>
      </w:pPr>
      <w:r>
        <w:tab/>
      </w:r>
      <w:r w:rsidR="00127739"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14:paraId="6FE5C89E" w14:textId="6161B3E8" w:rsidR="00F23E81" w:rsidRPr="009E36A4" w:rsidRDefault="00297418" w:rsidP="00C448CB">
      <w:pPr>
        <w:spacing w:line="360" w:lineRule="exact"/>
      </w:pPr>
      <w:r>
        <w:tab/>
      </w:r>
      <w:r w:rsidRPr="00C448CB">
        <w:rPr>
          <w:rFonts w:eastAsia="黑体"/>
          <w:kern w:val="0"/>
          <w:szCs w:val="22"/>
        </w:rPr>
        <w:t xml:space="preserve">C. </w:t>
      </w:r>
      <w:r w:rsidR="00F23E81" w:rsidRPr="00C448CB">
        <w:rPr>
          <w:rFonts w:eastAsia="黑体" w:hint="eastAsia"/>
          <w:kern w:val="0"/>
          <w:szCs w:val="22"/>
        </w:rPr>
        <w:t>紧急位</w:t>
      </w:r>
    </w:p>
    <w:p w14:paraId="5D4E3C46" w14:textId="77777777" w:rsidR="00AC4FA4" w:rsidRPr="009E36A4" w:rsidRDefault="00AC4FA4" w:rsidP="00C448CB">
      <w:pPr>
        <w:tabs>
          <w:tab w:val="left" w:pos="1530"/>
        </w:tabs>
        <w:spacing w:line="360" w:lineRule="exact"/>
        <w:ind w:firstLineChars="200" w:firstLine="420"/>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UnitName" w:val="C"/>
          <w:attr w:name="SourceValue" w:val="1"/>
          <w:attr w:name="HasSpace" w:val="True"/>
          <w:attr w:name="Negative" w:val="False"/>
          <w:attr w:name="NumberType" w:val="1"/>
          <w:attr w:name="TCSC" w:val="0"/>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加速列车管排风，保证紧急制动的灵敏性。</w:t>
      </w:r>
    </w:p>
    <w:p w14:paraId="1D6B3268" w14:textId="788DED88" w:rsidR="00AC4FA4" w:rsidRPr="009E36A4" w:rsidRDefault="00AC4FA4" w:rsidP="00C448CB">
      <w:pPr>
        <w:tabs>
          <w:tab w:val="left" w:pos="1530"/>
        </w:tabs>
        <w:spacing w:line="360" w:lineRule="exact"/>
        <w:ind w:firstLineChars="200" w:firstLine="420"/>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r w:rsidR="001F252A">
        <w:rPr>
          <w:rFonts w:hint="eastAsia"/>
        </w:rPr>
        <w:t>。</w:t>
      </w:r>
    </w:p>
    <w:p w14:paraId="3479859E" w14:textId="2A44FF1D" w:rsidR="00AC4FA4" w:rsidRPr="009E36A4" w:rsidRDefault="00AC4FA4" w:rsidP="00C448CB">
      <w:pPr>
        <w:tabs>
          <w:tab w:val="left" w:pos="1530"/>
        </w:tabs>
        <w:spacing w:line="360" w:lineRule="exact"/>
        <w:ind w:firstLineChars="200" w:firstLine="420"/>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r w:rsidR="001F252A">
        <w:rPr>
          <w:rFonts w:hint="eastAsia"/>
        </w:rPr>
        <w:t>。</w:t>
      </w:r>
    </w:p>
    <w:p w14:paraId="3507BCF7" w14:textId="77777777" w:rsidR="00AC4FA4" w:rsidRPr="009E36A4" w:rsidRDefault="00AC4FA4" w:rsidP="00C448CB">
      <w:pPr>
        <w:tabs>
          <w:tab w:val="left" w:pos="1530"/>
        </w:tabs>
        <w:spacing w:line="360" w:lineRule="exact"/>
        <w:ind w:firstLineChars="200" w:firstLine="420"/>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C448CB">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14:paraId="04E91CE9"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4" w:name="_Toc261510879"/>
      <w:bookmarkStart w:id="25" w:name="_Toc484971397"/>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24"/>
      <w:r w:rsidR="009873AB" w:rsidRPr="009E36A4">
        <w:rPr>
          <w:rFonts w:ascii="Times New Roman" w:hAnsi="Times New Roman" w:cs="Arial" w:hint="eastAsia"/>
          <w:b w:val="0"/>
          <w:sz w:val="21"/>
          <w:szCs w:val="21"/>
          <w:lang w:eastAsia="zh-CN"/>
        </w:rPr>
        <w:t>单独制动</w:t>
      </w:r>
      <w:bookmarkEnd w:id="25"/>
    </w:p>
    <w:p w14:paraId="7E06CD90" w14:textId="6C801E15" w:rsidR="00D06896" w:rsidRPr="00C448CB" w:rsidRDefault="00203548" w:rsidP="00C448CB">
      <w:pPr>
        <w:spacing w:line="360" w:lineRule="exact"/>
        <w:rPr>
          <w:kern w:val="0"/>
          <w:szCs w:val="22"/>
        </w:rPr>
      </w:pPr>
      <w:r>
        <w:rPr>
          <w:rFonts w:eastAsia="黑体"/>
          <w:kern w:val="0"/>
          <w:szCs w:val="22"/>
        </w:rPr>
        <w:tab/>
      </w:r>
      <w:r w:rsidRPr="00C448CB">
        <w:rPr>
          <w:rFonts w:eastAsia="黑体"/>
          <w:kern w:val="0"/>
          <w:szCs w:val="22"/>
        </w:rPr>
        <w:t xml:space="preserve">A. </w:t>
      </w:r>
      <w:r w:rsidR="00992AF8" w:rsidRPr="00C448CB">
        <w:rPr>
          <w:rFonts w:eastAsia="黑体" w:hint="eastAsia"/>
          <w:kern w:val="0"/>
          <w:szCs w:val="22"/>
        </w:rPr>
        <w:t>小闸单独制动与缓解</w:t>
      </w:r>
    </w:p>
    <w:p w14:paraId="660912FC" w14:textId="77777777" w:rsidR="00992AF8" w:rsidRPr="009E36A4" w:rsidRDefault="00992AF8" w:rsidP="00C448CB">
      <w:pPr>
        <w:tabs>
          <w:tab w:val="left" w:pos="1530"/>
        </w:tabs>
        <w:spacing w:line="360" w:lineRule="exact"/>
        <w:ind w:firstLineChars="200" w:firstLine="420"/>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14:paraId="052A2930" w14:textId="77777777" w:rsidR="00113D73" w:rsidRPr="009E36A4" w:rsidRDefault="00113D73" w:rsidP="00C448CB">
      <w:pPr>
        <w:tabs>
          <w:tab w:val="left" w:pos="1740"/>
        </w:tabs>
        <w:spacing w:line="360" w:lineRule="exact"/>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14:paraId="3D7ACF89" w14:textId="77777777" w:rsidR="00113D73" w:rsidRPr="009E36A4" w:rsidRDefault="00113D73" w:rsidP="00C448CB">
      <w:pPr>
        <w:tabs>
          <w:tab w:val="left" w:pos="1740"/>
        </w:tabs>
        <w:spacing w:line="360" w:lineRule="exact"/>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14:paraId="2B787DFB" w14:textId="77777777" w:rsidR="00113D73" w:rsidRPr="009E36A4" w:rsidRDefault="00113D73" w:rsidP="00C448CB">
      <w:pPr>
        <w:tabs>
          <w:tab w:val="left" w:pos="1740"/>
        </w:tabs>
        <w:spacing w:line="360" w:lineRule="exact"/>
      </w:pPr>
      <w:r w:rsidRPr="009E36A4">
        <w:rPr>
          <w:rFonts w:hint="eastAsia"/>
        </w:rPr>
        <w:t>BC</w:t>
      </w:r>
      <w:r w:rsidRPr="009E36A4">
        <w:rPr>
          <w:rFonts w:hint="eastAsia"/>
        </w:rPr>
        <w:t>模块：制动缸上闸和缓解回路与大闸作用一致。</w:t>
      </w:r>
    </w:p>
    <w:p w14:paraId="4885DD66" w14:textId="45DCE5CA" w:rsidR="00D06896" w:rsidRPr="00C448CB" w:rsidRDefault="004649A9" w:rsidP="00C448CB">
      <w:pPr>
        <w:spacing w:line="360" w:lineRule="exact"/>
        <w:rPr>
          <w:kern w:val="0"/>
          <w:szCs w:val="22"/>
        </w:rPr>
      </w:pPr>
      <w:r>
        <w:rPr>
          <w:rFonts w:eastAsia="黑体"/>
          <w:kern w:val="0"/>
          <w:szCs w:val="22"/>
        </w:rPr>
        <w:tab/>
      </w:r>
      <w:r w:rsidRPr="00C448CB">
        <w:rPr>
          <w:rFonts w:eastAsia="黑体"/>
          <w:kern w:val="0"/>
          <w:szCs w:val="22"/>
        </w:rPr>
        <w:t xml:space="preserve">B. </w:t>
      </w:r>
      <w:r w:rsidR="00B11E4E" w:rsidRPr="00C448CB">
        <w:rPr>
          <w:rFonts w:eastAsia="黑体" w:hint="eastAsia"/>
          <w:kern w:val="0"/>
          <w:szCs w:val="22"/>
        </w:rPr>
        <w:t>小闸单缓（即小闸的快速缓解功能）</w:t>
      </w:r>
    </w:p>
    <w:p w14:paraId="528B7C61" w14:textId="77777777" w:rsidR="00B11E4E" w:rsidRPr="009E36A4" w:rsidRDefault="00B11E4E" w:rsidP="00C448CB">
      <w:pPr>
        <w:tabs>
          <w:tab w:val="left" w:pos="1740"/>
        </w:tabs>
        <w:spacing w:line="360" w:lineRule="exact"/>
        <w:ind w:left="421"/>
      </w:pPr>
      <w:r w:rsidRPr="009E36A4">
        <w:rPr>
          <w:rFonts w:hint="eastAsia"/>
        </w:rPr>
        <w:t>小闸快速缓解分为常用全制动后快缓和紧急制动后快缓。</w:t>
      </w:r>
    </w:p>
    <w:p w14:paraId="4C2F6569" w14:textId="77777777" w:rsidR="00B11E4E" w:rsidRPr="009E36A4" w:rsidRDefault="00B11E4E" w:rsidP="00C448CB">
      <w:pPr>
        <w:pStyle w:val="af5"/>
        <w:numPr>
          <w:ilvl w:val="0"/>
          <w:numId w:val="23"/>
        </w:numPr>
        <w:spacing w:line="360" w:lineRule="exact"/>
        <w:ind w:firstLineChars="0"/>
        <w:rPr>
          <w:rFonts w:ascii="Times New Roman" w:eastAsia="宋体" w:hAnsi="Times New Roman"/>
          <w:szCs w:val="21"/>
        </w:rPr>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w:t>
      </w:r>
      <w:r w:rsidRPr="009E36A4">
        <w:rPr>
          <w:rFonts w:ascii="Times New Roman" w:eastAsia="宋体" w:hAnsi="Times New Roman" w:hint="eastAsia"/>
          <w:szCs w:val="21"/>
        </w:rPr>
        <w:lastRenderedPageBreak/>
        <w:t>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14:paraId="5152549F" w14:textId="77777777" w:rsidR="00B11E4E" w:rsidRPr="009E36A4" w:rsidRDefault="00B11E4E" w:rsidP="00C448CB">
      <w:pPr>
        <w:pStyle w:val="af5"/>
        <w:numPr>
          <w:ilvl w:val="0"/>
          <w:numId w:val="23"/>
        </w:numPr>
        <w:spacing w:line="360" w:lineRule="exact"/>
        <w:ind w:firstLineChars="0"/>
        <w:rPr>
          <w:rFonts w:ascii="Times New Roman" w:eastAsia="宋体" w:hAnsi="Times New Roman"/>
          <w:szCs w:val="21"/>
        </w:rPr>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14:paraId="5E852BAE"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6" w:name="_Toc261510880"/>
      <w:bookmarkStart w:id="27" w:name="_Toc484971398"/>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26"/>
      <w:r w:rsidR="009873AB" w:rsidRPr="009E36A4">
        <w:rPr>
          <w:rFonts w:ascii="Times New Roman" w:hAnsi="Times New Roman" w:cs="Arial" w:hint="eastAsia"/>
          <w:b w:val="0"/>
          <w:sz w:val="21"/>
          <w:szCs w:val="21"/>
          <w:lang w:eastAsia="zh-CN"/>
        </w:rPr>
        <w:t>后备制动</w:t>
      </w:r>
      <w:bookmarkEnd w:id="27"/>
    </w:p>
    <w:p w14:paraId="35E99CD6" w14:textId="1DA0AEDA" w:rsidR="009873AB" w:rsidRPr="009E36A4" w:rsidRDefault="00E71A40" w:rsidP="00C448CB">
      <w:pPr>
        <w:tabs>
          <w:tab w:val="left" w:pos="1530"/>
        </w:tabs>
        <w:spacing w:line="360" w:lineRule="exact"/>
        <w:ind w:firstLineChars="200" w:firstLine="420"/>
      </w:pPr>
      <w:r w:rsidRPr="009E36A4">
        <w:rPr>
          <w:rFonts w:hint="eastAsia"/>
        </w:rPr>
        <w:t>当</w:t>
      </w:r>
      <w:r w:rsidRPr="009E36A4">
        <w:rPr>
          <w:rFonts w:hint="eastAsia"/>
        </w:rPr>
        <w:t>CCB</w:t>
      </w:r>
      <w:r w:rsidRPr="009E36A4">
        <w:rPr>
          <w:rFonts w:hint="eastAsia"/>
        </w:rPr>
        <w:t>Ⅱ制动系统中均衡模块出现故障时，先产生惩罚制动，系统自动转为后备模式，</w:t>
      </w:r>
      <w:r w:rsidRPr="009E36A4">
        <w:rPr>
          <w:rFonts w:hint="eastAsia"/>
        </w:rPr>
        <w:t>ER</w:t>
      </w:r>
      <w:r w:rsidRPr="009E36A4">
        <w:rPr>
          <w:rFonts w:hint="eastAsia"/>
        </w:rPr>
        <w:t>模块不再作用，</w:t>
      </w:r>
      <w:r w:rsidRPr="009E36A4">
        <w:rPr>
          <w:rFonts w:hint="eastAsia"/>
        </w:rPr>
        <w:t xml:space="preserve">16# </w:t>
      </w:r>
      <w:r w:rsidRPr="009E36A4">
        <w:rPr>
          <w:rFonts w:hint="eastAsia"/>
        </w:rPr>
        <w:t>模块代替</w:t>
      </w:r>
      <w:r w:rsidRPr="009E36A4">
        <w:rPr>
          <w:rFonts w:hint="eastAsia"/>
        </w:rPr>
        <w:t>ER</w:t>
      </w:r>
      <w:r w:rsidRPr="009E36A4">
        <w:rPr>
          <w:rFonts w:hint="eastAsia"/>
        </w:rPr>
        <w:t>模块对均衡风缸进行控制，原</w:t>
      </w:r>
      <w:r w:rsidRPr="009E36A4">
        <w:rPr>
          <w:rFonts w:hint="eastAsia"/>
        </w:rPr>
        <w:t xml:space="preserve">16# </w:t>
      </w:r>
      <w:r w:rsidRPr="009E36A4">
        <w:rPr>
          <w:rFonts w:hint="eastAsia"/>
        </w:rPr>
        <w:t>模块的控制作用由</w:t>
      </w:r>
      <w:r w:rsidRPr="009E36A4">
        <w:rPr>
          <w:rFonts w:hint="eastAsia"/>
        </w:rPr>
        <w:t>DBTV</w:t>
      </w:r>
      <w:r w:rsidRPr="009E36A4">
        <w:rPr>
          <w:rFonts w:hint="eastAsia"/>
        </w:rPr>
        <w:t>（分配阀）承担，但此时不能进行自检功能，</w:t>
      </w:r>
      <w:r w:rsidRPr="009E36A4">
        <w:rPr>
          <w:rFonts w:hint="eastAsia"/>
        </w:rPr>
        <w:t>ER</w:t>
      </w:r>
      <w:r w:rsidRPr="009E36A4">
        <w:rPr>
          <w:rFonts w:hint="eastAsia"/>
        </w:rPr>
        <w:t>模块通不过自检，其他模块就无法完成自检。具体通路如下：</w:t>
      </w:r>
    </w:p>
    <w:p w14:paraId="27B4CA1F" w14:textId="037567C2" w:rsidR="00355FF8" w:rsidRPr="00C448CB" w:rsidRDefault="00EC4363" w:rsidP="00C448CB">
      <w:pPr>
        <w:spacing w:line="360" w:lineRule="exact"/>
        <w:rPr>
          <w:kern w:val="0"/>
        </w:rPr>
      </w:pPr>
      <w:r>
        <w:rPr>
          <w:rFonts w:eastAsia="黑体"/>
          <w:kern w:val="0"/>
          <w:szCs w:val="22"/>
        </w:rPr>
        <w:tab/>
      </w:r>
      <w:r w:rsidR="00AB3FC1" w:rsidRPr="00C448CB">
        <w:rPr>
          <w:rFonts w:eastAsia="黑体"/>
          <w:kern w:val="0"/>
          <w:szCs w:val="22"/>
        </w:rPr>
        <w:t xml:space="preserve">A. </w:t>
      </w:r>
      <w:r w:rsidR="00314FC1" w:rsidRPr="00C448CB">
        <w:rPr>
          <w:rFonts w:eastAsia="黑体" w:hint="eastAsia"/>
          <w:kern w:val="0"/>
          <w:szCs w:val="22"/>
        </w:rPr>
        <w:t>充风缓</w:t>
      </w:r>
      <w:r w:rsidR="00355FF8" w:rsidRPr="00C448CB">
        <w:rPr>
          <w:rFonts w:eastAsia="黑体" w:hint="eastAsia"/>
          <w:kern w:val="0"/>
          <w:szCs w:val="22"/>
        </w:rPr>
        <w:t>解</w:t>
      </w:r>
    </w:p>
    <w:p w14:paraId="2F17700B" w14:textId="77777777" w:rsidR="0074038B" w:rsidRPr="00355FF8" w:rsidRDefault="0074038B" w:rsidP="0074038B">
      <w:pPr>
        <w:ind w:firstLine="412"/>
      </w:pPr>
    </w:p>
    <w:p w14:paraId="52E8C397" w14:textId="17D4D132" w:rsidR="00B24ABE" w:rsidRPr="009E36A4" w:rsidRDefault="0098275F" w:rsidP="00F539BD">
      <w:pPr>
        <w:pStyle w:val="af5"/>
        <w:ind w:left="839" w:firstLineChars="0" w:firstLine="0"/>
        <w:jc w:val="left"/>
        <w:rPr>
          <w:rFonts w:ascii="Times New Roman" w:hAnsi="Times New Roman"/>
        </w:rPr>
      </w:pPr>
      <w:r w:rsidRPr="009E36A4">
        <w:rPr>
          <w:rFonts w:ascii="Times New Roman" w:hAnsi="Times New Roman"/>
        </w:rPr>
        <w:object w:dxaOrig="7921" w:dyaOrig="5626" w14:anchorId="78A72742">
          <v:shape id="_x0000_i1032" type="#_x0000_t75" style="width:370pt;height:4in" o:ole="">
            <v:imagedata r:id="rId31" o:title=""/>
          </v:shape>
          <o:OLEObject Type="Embed" ProgID="Visio.Drawing.15" ShapeID="_x0000_i1032" DrawAspect="Content" ObjectID="_1558731238" r:id="rId32"/>
        </w:object>
      </w:r>
    </w:p>
    <w:p w14:paraId="46A44D46" w14:textId="68B87A9E"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Pr>
          <w:rFonts w:eastAsia="黑体"/>
          <w:sz w:val="18"/>
          <w:szCs w:val="18"/>
        </w:rPr>
        <w:t>.10</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14:paraId="283552F8" w14:textId="77777777" w:rsidR="00A473DB" w:rsidRPr="00C448CB" w:rsidRDefault="00A473DB" w:rsidP="00C448CB">
      <w:pPr>
        <w:tabs>
          <w:tab w:val="left" w:pos="1530"/>
        </w:tabs>
        <w:spacing w:line="360" w:lineRule="exact"/>
        <w:ind w:firstLineChars="200" w:firstLine="420"/>
      </w:pPr>
    </w:p>
    <w:p w14:paraId="20BCB416" w14:textId="28685374" w:rsidR="00F539BD" w:rsidRPr="009E36A4" w:rsidRDefault="007A30C1" w:rsidP="00C448CB">
      <w:pPr>
        <w:tabs>
          <w:tab w:val="left" w:pos="1530"/>
        </w:tabs>
        <w:spacing w:line="360" w:lineRule="exact"/>
      </w:pPr>
      <w:r>
        <w:t xml:space="preserve">    </w:t>
      </w:r>
      <w:r w:rsidR="00F539BD" w:rsidRPr="009E36A4">
        <w:rPr>
          <w:rFonts w:hint="eastAsia"/>
        </w:rPr>
        <w:t>列车管和制动缸回路与正常位缓解相同，这里不画图</w:t>
      </w:r>
      <w:r w:rsidR="00144A45">
        <w:rPr>
          <w:rFonts w:hint="eastAsia"/>
        </w:rPr>
        <w:t>展</w:t>
      </w:r>
      <w:r w:rsidR="00F539BD" w:rsidRPr="009E36A4">
        <w:rPr>
          <w:rFonts w:hint="eastAsia"/>
        </w:rPr>
        <w:t>示。</w:t>
      </w:r>
    </w:p>
    <w:p w14:paraId="0255681E" w14:textId="3EF3B14B" w:rsidR="00B24ABE" w:rsidRPr="00C448CB" w:rsidRDefault="004A03A8" w:rsidP="00C448CB">
      <w:pPr>
        <w:spacing w:line="360" w:lineRule="exact"/>
        <w:rPr>
          <w:kern w:val="0"/>
        </w:rPr>
      </w:pPr>
      <w:r>
        <w:rPr>
          <w:rFonts w:eastAsia="黑体"/>
          <w:kern w:val="0"/>
          <w:szCs w:val="22"/>
        </w:rPr>
        <w:tab/>
      </w:r>
      <w:r w:rsidRPr="00C448CB">
        <w:rPr>
          <w:rFonts w:eastAsia="黑体"/>
          <w:kern w:val="0"/>
          <w:szCs w:val="22"/>
        </w:rPr>
        <w:t xml:space="preserve">B. </w:t>
      </w:r>
      <w:r w:rsidR="00314FC1" w:rsidRPr="00C448CB">
        <w:rPr>
          <w:rFonts w:eastAsia="黑体" w:hint="eastAsia"/>
          <w:kern w:val="0"/>
          <w:szCs w:val="22"/>
        </w:rPr>
        <w:t>减压制动</w:t>
      </w:r>
    </w:p>
    <w:p w14:paraId="481DEBAE" w14:textId="77777777" w:rsidR="0074038B" w:rsidRPr="009E36A4" w:rsidRDefault="0074038B" w:rsidP="0074038B"/>
    <w:p w14:paraId="2187FC40" w14:textId="02A890B5" w:rsidR="00B24ABE" w:rsidRPr="009E36A4" w:rsidRDefault="0098275F" w:rsidP="00D32DF3">
      <w:pPr>
        <w:pStyle w:val="af5"/>
        <w:ind w:left="839" w:firstLineChars="0" w:firstLine="0"/>
        <w:jc w:val="center"/>
        <w:rPr>
          <w:rFonts w:ascii="Times New Roman" w:hAnsi="Times New Roman"/>
        </w:rPr>
      </w:pPr>
      <w:r w:rsidRPr="009E36A4">
        <w:rPr>
          <w:rFonts w:ascii="Times New Roman" w:hAnsi="Times New Roman"/>
        </w:rPr>
        <w:object w:dxaOrig="10081" w:dyaOrig="5775" w14:anchorId="3F99F8ED">
          <v:shape id="_x0000_i1033" type="#_x0000_t75" style="width:5in;height:303.05pt" o:ole="">
            <v:imagedata r:id="rId33" o:title=""/>
          </v:shape>
          <o:OLEObject Type="Embed" ProgID="Visio.Drawing.15" ShapeID="_x0000_i1033" DrawAspect="Content" ObjectID="_1558731239" r:id="rId34"/>
        </w:object>
      </w:r>
    </w:p>
    <w:p w14:paraId="78E4E350" w14:textId="4CDCE2CA" w:rsidR="00330862"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sidRPr="009E36A4">
        <w:rPr>
          <w:rFonts w:eastAsia="黑体" w:hint="eastAsia"/>
          <w:sz w:val="18"/>
          <w:szCs w:val="18"/>
        </w:rPr>
        <w:t>1</w:t>
      </w:r>
      <w:r w:rsidR="00057C69">
        <w:rPr>
          <w:rFonts w:eastAsia="黑体"/>
          <w:sz w:val="18"/>
          <w:szCs w:val="18"/>
        </w:rPr>
        <w:t>1</w:t>
      </w:r>
      <w:r w:rsidR="00057C69" w:rsidRPr="009E36A4">
        <w:rPr>
          <w:rFonts w:eastAsia="黑体"/>
          <w:sz w:val="18"/>
          <w:szCs w:val="18"/>
        </w:rPr>
        <w:t xml:space="preserve"> </w:t>
      </w:r>
      <w:r w:rsidRPr="009E36A4">
        <w:rPr>
          <w:rFonts w:eastAsia="黑体" w:hint="eastAsia"/>
          <w:sz w:val="18"/>
          <w:szCs w:val="18"/>
        </w:rPr>
        <w:t>后备制动减压制动气路流通图</w:t>
      </w:r>
    </w:p>
    <w:p w14:paraId="3F3A7EFB" w14:textId="77777777" w:rsidR="00310DFE" w:rsidRPr="009E36A4" w:rsidRDefault="00310DFE" w:rsidP="005A367F">
      <w:pPr>
        <w:autoSpaceDE w:val="0"/>
        <w:autoSpaceDN w:val="0"/>
        <w:spacing w:line="360" w:lineRule="exact"/>
        <w:jc w:val="center"/>
        <w:rPr>
          <w:rFonts w:eastAsia="黑体"/>
          <w:sz w:val="18"/>
          <w:szCs w:val="18"/>
        </w:rPr>
      </w:pPr>
    </w:p>
    <w:p w14:paraId="7FF17084" w14:textId="77777777" w:rsidR="00D32DF3" w:rsidRPr="009E36A4" w:rsidRDefault="00D32DF3" w:rsidP="00D32DF3">
      <w:r w:rsidRPr="009E36A4">
        <w:tab/>
      </w:r>
      <w:r w:rsidRPr="009E36A4">
        <w:rPr>
          <w:rFonts w:hint="eastAsia"/>
        </w:rPr>
        <w:t>后备制动模式下，列车管回路和制动缸回路和正常位通路相同。</w:t>
      </w:r>
    </w:p>
    <w:p w14:paraId="6C766CEA" w14:textId="024FC8F6" w:rsidR="00B24ABE" w:rsidRPr="00C448CB" w:rsidRDefault="009F00E2" w:rsidP="00C448CB">
      <w:pPr>
        <w:spacing w:line="360" w:lineRule="exact"/>
        <w:rPr>
          <w:kern w:val="0"/>
        </w:rPr>
      </w:pPr>
      <w:r>
        <w:rPr>
          <w:rFonts w:eastAsia="黑体"/>
          <w:kern w:val="0"/>
          <w:szCs w:val="22"/>
        </w:rPr>
        <w:tab/>
      </w:r>
      <w:r w:rsidRPr="00C448CB">
        <w:rPr>
          <w:rFonts w:eastAsia="黑体"/>
          <w:kern w:val="0"/>
          <w:szCs w:val="22"/>
        </w:rPr>
        <w:t xml:space="preserve">C. </w:t>
      </w:r>
      <w:r w:rsidR="00314FC1" w:rsidRPr="00C448CB">
        <w:rPr>
          <w:rFonts w:eastAsia="黑体" w:hint="eastAsia"/>
          <w:kern w:val="0"/>
          <w:szCs w:val="22"/>
        </w:rPr>
        <w:t>紧急位</w:t>
      </w:r>
    </w:p>
    <w:p w14:paraId="163D3BAE" w14:textId="77777777" w:rsidR="00AB24E9" w:rsidRPr="009E36A4" w:rsidRDefault="00AB24E9" w:rsidP="00AB24E9">
      <w:pPr>
        <w:ind w:firstLine="420"/>
      </w:pPr>
      <w:r w:rsidRPr="009E36A4">
        <w:rPr>
          <w:rFonts w:hint="eastAsia"/>
        </w:rPr>
        <w:t>列车管：紧急制动根据触发的条件仍有效。</w:t>
      </w:r>
    </w:p>
    <w:p w14:paraId="462740A0" w14:textId="77777777" w:rsidR="00AB24E9" w:rsidRPr="009E36A4" w:rsidRDefault="00AB24E9" w:rsidP="00AB24E9">
      <w:pPr>
        <w:ind w:firstLine="420"/>
      </w:pPr>
      <w:r w:rsidRPr="009E36A4">
        <w:rPr>
          <w:rFonts w:hint="eastAsia"/>
        </w:rPr>
        <w:t>均衡回路：与后备模式的减压制动位一致。</w:t>
      </w:r>
    </w:p>
    <w:p w14:paraId="6AE71FBA" w14:textId="77777777"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14:paraId="3FB90819" w14:textId="77777777" w:rsidR="00AB24E9" w:rsidRPr="009E36A4" w:rsidRDefault="00AB24E9" w:rsidP="00AB24E9">
      <w:r w:rsidRPr="009E36A4">
        <w:rPr>
          <w:rFonts w:hint="eastAsia"/>
        </w:rPr>
        <w:t>制动缸回路：制动缸上闸与正常位通路相同。</w:t>
      </w:r>
    </w:p>
    <w:p w14:paraId="387885B8" w14:textId="77777777" w:rsidR="00D06896" w:rsidRPr="009E36A4" w:rsidRDefault="00D06896" w:rsidP="00D06896">
      <w:pPr>
        <w:spacing w:line="360" w:lineRule="exact"/>
      </w:pPr>
    </w:p>
    <w:p w14:paraId="02AEA722" w14:textId="77777777" w:rsidR="00CC7BDA" w:rsidRPr="009E36A4" w:rsidRDefault="00CC7BDA" w:rsidP="00D06896">
      <w:pPr>
        <w:spacing w:line="360" w:lineRule="exact"/>
      </w:pPr>
    </w:p>
    <w:p w14:paraId="014E7B2D" w14:textId="77777777" w:rsidR="00CC7BDA" w:rsidRPr="009E36A4" w:rsidRDefault="00CC7BDA" w:rsidP="00D06896">
      <w:pPr>
        <w:spacing w:line="360" w:lineRule="exact"/>
      </w:pPr>
    </w:p>
    <w:p w14:paraId="3AD82D31" w14:textId="77777777" w:rsidR="00CC7BDA" w:rsidRPr="009E36A4" w:rsidRDefault="00CC7BDA" w:rsidP="00D06896">
      <w:pPr>
        <w:spacing w:line="360" w:lineRule="exact"/>
      </w:pPr>
    </w:p>
    <w:p w14:paraId="124A71FC" w14:textId="77777777" w:rsidR="00CC7BDA" w:rsidRPr="009E36A4" w:rsidRDefault="00CC7BDA" w:rsidP="00D06896">
      <w:pPr>
        <w:spacing w:line="360" w:lineRule="exact"/>
      </w:pPr>
    </w:p>
    <w:p w14:paraId="4113BBF4" w14:textId="77777777" w:rsidR="0064393C" w:rsidRPr="009E36A4" w:rsidRDefault="0064393C" w:rsidP="00D06896">
      <w:pPr>
        <w:spacing w:line="360" w:lineRule="exact"/>
      </w:pPr>
    </w:p>
    <w:p w14:paraId="490ED606" w14:textId="77777777" w:rsidR="00FB4190" w:rsidRPr="009E36A4" w:rsidRDefault="00FB4190" w:rsidP="00D06896">
      <w:pPr>
        <w:spacing w:line="360" w:lineRule="exact"/>
      </w:pPr>
    </w:p>
    <w:p w14:paraId="38AD0761"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28" w:name="_Toc261510881"/>
      <w:bookmarkStart w:id="29" w:name="_Toc484971399"/>
      <w:bookmarkStart w:id="30" w:name="实验部分"/>
      <w:r w:rsidRPr="009E36A4">
        <w:rPr>
          <w:rFonts w:eastAsia="黑体"/>
          <w:b w:val="0"/>
          <w:i w:val="0"/>
        </w:rPr>
        <w:t>3</w:t>
      </w:r>
      <w:r w:rsidRPr="009E36A4">
        <w:rPr>
          <w:rFonts w:eastAsia="黑体" w:cs="Arial"/>
          <w:b w:val="0"/>
          <w:i w:val="0"/>
        </w:rPr>
        <w:t xml:space="preserve">  </w:t>
      </w:r>
      <w:bookmarkEnd w:id="28"/>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29"/>
    </w:p>
    <w:p w14:paraId="6100E2B0" w14:textId="77777777" w:rsidR="00D06896" w:rsidRPr="009E36A4" w:rsidRDefault="00D06896" w:rsidP="00D06896">
      <w:pPr>
        <w:pStyle w:val="2"/>
        <w:spacing w:beforeLines="50" w:before="156" w:afterLines="50" w:after="156" w:line="360" w:lineRule="exact"/>
        <w:rPr>
          <w:rFonts w:eastAsia="黑体" w:cs="Arial"/>
          <w:b w:val="0"/>
          <w:i w:val="0"/>
        </w:rPr>
      </w:pPr>
      <w:bookmarkStart w:id="31" w:name="_Toc261510882"/>
      <w:bookmarkStart w:id="32" w:name="_Toc484971400"/>
      <w:bookmarkEnd w:id="30"/>
      <w:r w:rsidRPr="009E36A4">
        <w:rPr>
          <w:rFonts w:eastAsia="黑体"/>
          <w:b w:val="0"/>
          <w:i w:val="0"/>
        </w:rPr>
        <w:t>3.1</w:t>
      </w:r>
      <w:bookmarkStart w:id="33" w:name="仪器和试剂"/>
      <w:r w:rsidRPr="009E36A4">
        <w:rPr>
          <w:rFonts w:eastAsia="黑体" w:cs="Arial"/>
          <w:b w:val="0"/>
          <w:i w:val="0"/>
        </w:rPr>
        <w:t xml:space="preserve"> </w:t>
      </w:r>
      <w:bookmarkEnd w:id="31"/>
      <w:bookmarkEnd w:id="33"/>
      <w:r w:rsidR="00262F68" w:rsidRPr="009E36A4">
        <w:rPr>
          <w:rFonts w:eastAsia="黑体" w:cs="Arial" w:hint="eastAsia"/>
          <w:b w:val="0"/>
          <w:i w:val="0"/>
          <w:lang w:eastAsia="zh-CN"/>
        </w:rPr>
        <w:t>现场总线技术</w:t>
      </w:r>
      <w:bookmarkEnd w:id="32"/>
      <w:r w:rsidRPr="009E36A4">
        <w:rPr>
          <w:rFonts w:eastAsia="黑体" w:cs="Arial"/>
          <w:b w:val="0"/>
          <w:i w:val="0"/>
        </w:rPr>
        <w:tab/>
      </w:r>
    </w:p>
    <w:p w14:paraId="7A055A97"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4" w:name="_Toc261510883"/>
      <w:bookmarkStart w:id="35" w:name="_Toc484971401"/>
      <w:bookmarkStart w:id="36" w:name="仪器"/>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34"/>
      <w:r w:rsidR="00262F68" w:rsidRPr="009E36A4">
        <w:rPr>
          <w:rFonts w:ascii="Times New Roman" w:hAnsi="Times New Roman" w:cs="Arial" w:hint="eastAsia"/>
          <w:b w:val="0"/>
          <w:sz w:val="21"/>
          <w:szCs w:val="21"/>
          <w:lang w:eastAsia="zh-CN"/>
        </w:rPr>
        <w:t>现场总线技术概论</w:t>
      </w:r>
      <w:bookmarkEnd w:id="35"/>
    </w:p>
    <w:p w14:paraId="3A715F32" w14:textId="77777777" w:rsidR="004C3962" w:rsidRPr="009E36A4" w:rsidRDefault="004C3962" w:rsidP="00F53FBA">
      <w:pPr>
        <w:autoSpaceDE w:val="0"/>
        <w:autoSpaceDN w:val="0"/>
        <w:spacing w:line="360" w:lineRule="exact"/>
        <w:ind w:firstLineChars="200" w:firstLine="420"/>
      </w:pPr>
      <w:bookmarkStart w:id="37" w:name="_Toc261510884"/>
      <w:bookmarkEnd w:id="36"/>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14:paraId="2A5DE33F" w14:textId="2CF843DB" w:rsidR="004C3962" w:rsidRPr="00C448CB" w:rsidRDefault="000D0400" w:rsidP="00C448CB">
      <w:pPr>
        <w:spacing w:line="360" w:lineRule="exact"/>
        <w:rPr>
          <w:rFonts w:eastAsia="黑体"/>
          <w:kern w:val="0"/>
          <w:szCs w:val="22"/>
        </w:rPr>
      </w:pPr>
      <w:r>
        <w:rPr>
          <w:rFonts w:eastAsia="黑体"/>
          <w:kern w:val="0"/>
          <w:szCs w:val="22"/>
        </w:rPr>
        <w:tab/>
      </w:r>
      <w:r w:rsidRPr="00C448CB">
        <w:rPr>
          <w:rFonts w:eastAsia="黑体"/>
          <w:kern w:val="0"/>
          <w:szCs w:val="22"/>
        </w:rPr>
        <w:t xml:space="preserve">A. </w:t>
      </w:r>
      <w:r w:rsidR="004C3962" w:rsidRPr="00C448CB">
        <w:rPr>
          <w:rFonts w:eastAsia="黑体" w:hint="eastAsia"/>
          <w:kern w:val="0"/>
          <w:szCs w:val="22"/>
        </w:rPr>
        <w:t>现场总线系统的结构特点</w:t>
      </w:r>
    </w:p>
    <w:p w14:paraId="6EE3B8CF" w14:textId="77777777" w:rsidR="004C3962" w:rsidRPr="009E36A4" w:rsidRDefault="00A67F29" w:rsidP="004644BE">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14:paraId="3135BDA2" w14:textId="5C3D0F44" w:rsidR="004C3962" w:rsidRPr="00C448CB" w:rsidRDefault="000D0400" w:rsidP="00C448CB">
      <w:pPr>
        <w:spacing w:line="360" w:lineRule="exact"/>
        <w:rPr>
          <w:rFonts w:eastAsia="黑体"/>
          <w:kern w:val="0"/>
          <w:szCs w:val="22"/>
        </w:rPr>
      </w:pPr>
      <w:r>
        <w:rPr>
          <w:rFonts w:eastAsia="黑体"/>
          <w:kern w:val="0"/>
          <w:szCs w:val="22"/>
        </w:rPr>
        <w:tab/>
      </w:r>
      <w:r w:rsidRPr="00C448CB">
        <w:rPr>
          <w:rFonts w:eastAsia="黑体"/>
          <w:kern w:val="0"/>
          <w:szCs w:val="22"/>
        </w:rPr>
        <w:t xml:space="preserve">B. </w:t>
      </w:r>
      <w:r w:rsidR="004C3962" w:rsidRPr="00C448CB">
        <w:rPr>
          <w:rFonts w:eastAsia="黑体" w:hint="eastAsia"/>
          <w:kern w:val="0"/>
          <w:szCs w:val="22"/>
        </w:rPr>
        <w:t>现场总线系统的技术特点</w:t>
      </w:r>
    </w:p>
    <w:p w14:paraId="75B8C0FF" w14:textId="77777777"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10</w:t>
      </w:r>
      <w:r w:rsidR="007F30E3" w:rsidRPr="009E36A4">
        <w:rPr>
          <w:vertAlign w:val="superscript"/>
        </w:rPr>
        <w:t>]</w:t>
      </w:r>
      <w:r w:rsidR="00B000DF" w:rsidRPr="009E36A4">
        <w:rPr>
          <w:rFonts w:hint="eastAsia"/>
        </w:rPr>
        <w:t>。</w:t>
      </w:r>
    </w:p>
    <w:p w14:paraId="4BD0EBF9" w14:textId="29E8CDD5" w:rsidR="004C3962" w:rsidRPr="00C448CB" w:rsidRDefault="000D0400" w:rsidP="00C448CB">
      <w:pPr>
        <w:spacing w:line="360" w:lineRule="exact"/>
        <w:rPr>
          <w:rFonts w:eastAsia="黑体"/>
          <w:kern w:val="0"/>
          <w:szCs w:val="22"/>
        </w:rPr>
      </w:pPr>
      <w:r>
        <w:rPr>
          <w:rFonts w:eastAsia="黑体"/>
          <w:kern w:val="0"/>
          <w:szCs w:val="22"/>
        </w:rPr>
        <w:tab/>
      </w:r>
      <w:r w:rsidRPr="00C448CB">
        <w:rPr>
          <w:rFonts w:eastAsia="黑体"/>
          <w:kern w:val="0"/>
          <w:szCs w:val="22"/>
        </w:rPr>
        <w:t xml:space="preserve">C. </w:t>
      </w:r>
      <w:r w:rsidR="004C3962" w:rsidRPr="00C448CB">
        <w:rPr>
          <w:rFonts w:eastAsia="黑体" w:hint="eastAsia"/>
          <w:kern w:val="0"/>
          <w:szCs w:val="22"/>
        </w:rPr>
        <w:t>现场总线系统的优势</w:t>
      </w:r>
    </w:p>
    <w:p w14:paraId="28F99AAE" w14:textId="77777777"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14:paraId="0AAFDC48" w14:textId="455646F5"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5" w:tgtFrame="_blank" w:history="1">
        <w:r w:rsidRPr="003E2F82">
          <w:rPr>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6" w:tgtFrame="_blank" w:history="1">
        <w:r w:rsidRPr="003E2F82">
          <w:rPr>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7" w:tgtFrame="_blank" w:history="1">
        <w:r w:rsidRPr="003E2F82">
          <w:rPr>
            <w:rFonts w:hint="eastAsia"/>
          </w:rPr>
          <w:t>法国</w:t>
        </w:r>
      </w:hyperlink>
      <w:r w:rsidRPr="009E36A4">
        <w:rPr>
          <w:rFonts w:hint="eastAsia"/>
        </w:rPr>
        <w:t>的</w:t>
      </w:r>
      <w:r w:rsidRPr="009E36A4">
        <w:t>FIP</w:t>
      </w:r>
      <w:r w:rsidRPr="009E36A4">
        <w:rPr>
          <w:rFonts w:hint="eastAsia"/>
        </w:rPr>
        <w:t>，</w:t>
      </w:r>
      <w:hyperlink r:id="rId38" w:tgtFrame="_blank" w:history="1">
        <w:r w:rsidRPr="003E2F82">
          <w:rPr>
            <w:rFonts w:hint="eastAsia"/>
          </w:rPr>
          <w:t>英国</w:t>
        </w:r>
      </w:hyperlink>
      <w:r w:rsidRPr="009E36A4">
        <w:rPr>
          <w:rFonts w:hint="eastAsia"/>
        </w:rPr>
        <w:t>的</w:t>
      </w:r>
      <w:r w:rsidRPr="009E36A4">
        <w:t>ERA</w:t>
      </w:r>
      <w:r w:rsidRPr="009E36A4">
        <w:rPr>
          <w:rFonts w:hint="eastAsia"/>
        </w:rPr>
        <w:t>，</w:t>
      </w:r>
      <w:hyperlink r:id="rId39" w:tgtFrame="_blank" w:history="1">
        <w:r w:rsidRPr="003E2F82">
          <w:rPr>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40" w:tgtFrame="_blank" w:history="1">
        <w:r w:rsidRPr="003E2F82">
          <w:rPr>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w:t>
      </w:r>
      <w:r w:rsidR="003F6780">
        <w:t>N</w:t>
      </w:r>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41" w:tgtFrame="_blank" w:history="1">
        <w:r w:rsidRPr="003E2F82">
          <w:rPr>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42" w:tgtFrame="_blank" w:history="1">
        <w:r w:rsidRPr="003E2F82">
          <w:rPr>
            <w:rFonts w:hint="eastAsia"/>
          </w:rPr>
          <w:t>过程自动化</w:t>
        </w:r>
      </w:hyperlink>
      <w:r w:rsidRPr="009E36A4">
        <w:rPr>
          <w:rFonts w:hint="eastAsia"/>
        </w:rPr>
        <w:t>、医药领域、加工制造、</w:t>
      </w:r>
      <w:hyperlink r:id="rId43" w:tgtFrame="_blank" w:history="1">
        <w:r w:rsidRPr="003E2F82">
          <w:rPr>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要企业都力图开发接口技术，使自己的总线能和其他总线相连，在国际标准中也出现了协调</w:t>
      </w:r>
      <w:r w:rsidRPr="009E36A4">
        <w:rPr>
          <w:rFonts w:hint="eastAsia"/>
        </w:rPr>
        <w:lastRenderedPageBreak/>
        <w:t>共存的局面</w:t>
      </w:r>
      <w:r w:rsidR="003C2610" w:rsidRPr="009E36A4">
        <w:rPr>
          <w:rFonts w:hint="eastAsia"/>
          <w:vertAlign w:val="superscript"/>
        </w:rPr>
        <w:t>[12]</w:t>
      </w:r>
      <w:r w:rsidRPr="009E36A4">
        <w:rPr>
          <w:rFonts w:hint="eastAsia"/>
        </w:rPr>
        <w:t>。</w:t>
      </w:r>
    </w:p>
    <w:p w14:paraId="17A26C2F" w14:textId="77777777"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8" w:name="_Toc484971402"/>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37"/>
      <w:r w:rsidR="00262F68" w:rsidRPr="009E36A4">
        <w:rPr>
          <w:rFonts w:ascii="Times New Roman" w:hAnsi="Times New Roman" w:cs="Arial" w:hint="eastAsia"/>
          <w:b w:val="0"/>
          <w:sz w:val="21"/>
          <w:szCs w:val="21"/>
          <w:lang w:eastAsia="zh-CN"/>
        </w:rPr>
        <w:t>几种现场总线的比较</w:t>
      </w:r>
      <w:bookmarkEnd w:id="38"/>
    </w:p>
    <w:p w14:paraId="4D1CF920" w14:textId="77777777"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14:paraId="6B8E2759" w14:textId="7B4E0A9A" w:rsidR="00AC3D7D" w:rsidRPr="00C448CB" w:rsidRDefault="003D6129" w:rsidP="00C448CB">
      <w:pPr>
        <w:spacing w:line="360" w:lineRule="exact"/>
        <w:rPr>
          <w:kern w:val="0"/>
        </w:rPr>
      </w:pPr>
      <w:r>
        <w:rPr>
          <w:rFonts w:eastAsia="黑体"/>
          <w:kern w:val="0"/>
          <w:szCs w:val="22"/>
        </w:rPr>
        <w:tab/>
      </w:r>
      <w:r w:rsidRPr="00C448CB">
        <w:rPr>
          <w:rFonts w:eastAsia="黑体"/>
          <w:kern w:val="0"/>
          <w:szCs w:val="22"/>
        </w:rPr>
        <w:t xml:space="preserve">A. </w:t>
      </w:r>
      <w:r w:rsidR="00A90E66" w:rsidRPr="00C448CB">
        <w:rPr>
          <w:rFonts w:eastAsia="黑体" w:hint="eastAsia"/>
          <w:kern w:val="0"/>
          <w:szCs w:val="22"/>
        </w:rPr>
        <w:t>基金会现场总线</w:t>
      </w:r>
      <w:r w:rsidR="005F6AA9" w:rsidRPr="00C448CB">
        <w:rPr>
          <w:rFonts w:eastAsia="黑体" w:hint="eastAsia"/>
          <w:kern w:val="0"/>
          <w:szCs w:val="22"/>
        </w:rPr>
        <w:t>（</w:t>
      </w:r>
      <w:r w:rsidR="005F6AA9" w:rsidRPr="00C448CB">
        <w:rPr>
          <w:rFonts w:eastAsia="黑体"/>
          <w:kern w:val="0"/>
          <w:szCs w:val="22"/>
        </w:rPr>
        <w:t>FF</w:t>
      </w:r>
      <w:r w:rsidR="005F6AA9" w:rsidRPr="00C448CB">
        <w:rPr>
          <w:rFonts w:eastAsia="黑体" w:hint="eastAsia"/>
          <w:kern w:val="0"/>
          <w:szCs w:val="22"/>
        </w:rPr>
        <w:t>）</w:t>
      </w:r>
    </w:p>
    <w:p w14:paraId="478882A8" w14:textId="19ECF93A" w:rsidR="00A90E66" w:rsidRPr="00C448CB" w:rsidRDefault="005F6AA9" w:rsidP="00D64232">
      <w:pPr>
        <w:spacing w:line="360" w:lineRule="exact"/>
        <w:ind w:firstLine="412"/>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w:t>
      </w:r>
      <w:r w:rsidR="00557A31">
        <w:rPr>
          <w:rFonts w:hint="eastAsia"/>
        </w:rPr>
        <w:t>s</w:t>
      </w:r>
      <w:r w:rsidRPr="009E36A4">
        <w:rPr>
          <w:rFonts w:hint="eastAsia"/>
        </w:rPr>
        <w:t>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C448CB">
        <w:t>[12]</w:t>
      </w:r>
      <w:r w:rsidR="00C93530" w:rsidRPr="009E36A4">
        <w:rPr>
          <w:rFonts w:hint="eastAsia"/>
        </w:rPr>
        <w:t>。</w:t>
      </w:r>
    </w:p>
    <w:p w14:paraId="5B0954A6" w14:textId="77777777" w:rsidR="00E43D6D" w:rsidRPr="009E36A4" w:rsidRDefault="00E43D6D" w:rsidP="00D64232">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14:paraId="10015A8B" w14:textId="1C0DA386" w:rsidR="00667822" w:rsidRPr="00C448CB" w:rsidRDefault="003D6129" w:rsidP="00C448CB">
      <w:pPr>
        <w:spacing w:line="360" w:lineRule="exact"/>
        <w:rPr>
          <w:kern w:val="0"/>
        </w:rPr>
      </w:pPr>
      <w:r>
        <w:rPr>
          <w:rFonts w:eastAsia="黑体"/>
          <w:kern w:val="0"/>
          <w:szCs w:val="22"/>
        </w:rPr>
        <w:tab/>
      </w:r>
      <w:r w:rsidRPr="00C448CB">
        <w:rPr>
          <w:rFonts w:eastAsia="黑体"/>
          <w:kern w:val="0"/>
          <w:szCs w:val="22"/>
        </w:rPr>
        <w:t xml:space="preserve">B. </w:t>
      </w:r>
      <w:r w:rsidR="0000097B" w:rsidRPr="00C448CB">
        <w:rPr>
          <w:rFonts w:eastAsia="黑体"/>
          <w:kern w:val="0"/>
          <w:szCs w:val="22"/>
        </w:rPr>
        <w:t>Profibus</w:t>
      </w:r>
      <w:r w:rsidR="0000097B" w:rsidRPr="00C448CB">
        <w:rPr>
          <w:rFonts w:eastAsia="黑体" w:hint="eastAsia"/>
          <w:kern w:val="0"/>
          <w:szCs w:val="22"/>
        </w:rPr>
        <w:t>总线</w:t>
      </w:r>
    </w:p>
    <w:p w14:paraId="1EFB521A" w14:textId="77777777"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14:paraId="2A896D7D" w14:textId="7043D68D" w:rsidR="005A09C4" w:rsidRPr="00C448CB" w:rsidRDefault="003D6129" w:rsidP="00C448CB">
      <w:pPr>
        <w:spacing w:line="360" w:lineRule="exact"/>
        <w:rPr>
          <w:kern w:val="0"/>
        </w:rPr>
      </w:pPr>
      <w:r>
        <w:rPr>
          <w:rFonts w:eastAsia="黑体"/>
          <w:kern w:val="0"/>
          <w:szCs w:val="22"/>
        </w:rPr>
        <w:tab/>
      </w:r>
      <w:r w:rsidRPr="00C448CB">
        <w:rPr>
          <w:rFonts w:eastAsia="黑体"/>
          <w:kern w:val="0"/>
          <w:szCs w:val="22"/>
        </w:rPr>
        <w:t xml:space="preserve">C. </w:t>
      </w:r>
      <w:r w:rsidR="005A09C4" w:rsidRPr="00C448CB">
        <w:rPr>
          <w:rFonts w:eastAsia="黑体"/>
          <w:kern w:val="0"/>
          <w:szCs w:val="22"/>
        </w:rPr>
        <w:t>LonWorks</w:t>
      </w:r>
      <w:r w:rsidR="005A09C4" w:rsidRPr="00C448CB">
        <w:rPr>
          <w:rFonts w:eastAsia="黑体" w:hint="eastAsia"/>
          <w:kern w:val="0"/>
          <w:szCs w:val="22"/>
        </w:rPr>
        <w:t>总线</w:t>
      </w:r>
    </w:p>
    <w:p w14:paraId="753A172B" w14:textId="77777777"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14:paraId="5097C6C1" w14:textId="2DCF27AE" w:rsidR="000627E4" w:rsidRPr="00C448CB" w:rsidRDefault="00CC4957" w:rsidP="00C448CB">
      <w:pPr>
        <w:spacing w:line="360" w:lineRule="exact"/>
        <w:rPr>
          <w:kern w:val="0"/>
        </w:rPr>
      </w:pPr>
      <w:r>
        <w:rPr>
          <w:rFonts w:eastAsia="黑体"/>
          <w:kern w:val="0"/>
          <w:szCs w:val="22"/>
        </w:rPr>
        <w:tab/>
      </w:r>
      <w:r w:rsidRPr="00C448CB">
        <w:rPr>
          <w:rFonts w:eastAsia="黑体"/>
          <w:kern w:val="0"/>
          <w:szCs w:val="22"/>
        </w:rPr>
        <w:t xml:space="preserve">D. </w:t>
      </w:r>
      <w:r w:rsidR="000627E4" w:rsidRPr="00C448CB">
        <w:rPr>
          <w:rFonts w:eastAsia="黑体"/>
          <w:kern w:val="0"/>
          <w:szCs w:val="22"/>
        </w:rPr>
        <w:t>CAN</w:t>
      </w:r>
      <w:r w:rsidR="000627E4" w:rsidRPr="00C448CB">
        <w:rPr>
          <w:rFonts w:eastAsia="黑体" w:hint="eastAsia"/>
          <w:kern w:val="0"/>
          <w:szCs w:val="22"/>
        </w:rPr>
        <w:t>总线</w:t>
      </w:r>
    </w:p>
    <w:p w14:paraId="69B0B6F2" w14:textId="77777777"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多主工作方式和非破坏性仲裁技术，这也是它的一大特点。</w:t>
      </w:r>
    </w:p>
    <w:p w14:paraId="3B676424" w14:textId="6E027DB7" w:rsidR="005C1E24" w:rsidRPr="00C448CB" w:rsidRDefault="00CC4957" w:rsidP="00C448CB">
      <w:pPr>
        <w:spacing w:line="360" w:lineRule="exact"/>
        <w:rPr>
          <w:kern w:val="0"/>
        </w:rPr>
      </w:pPr>
      <w:r>
        <w:rPr>
          <w:rFonts w:eastAsia="黑体"/>
          <w:kern w:val="0"/>
          <w:szCs w:val="22"/>
        </w:rPr>
        <w:lastRenderedPageBreak/>
        <w:tab/>
      </w:r>
      <w:r w:rsidRPr="00C448CB">
        <w:rPr>
          <w:rFonts w:eastAsia="黑体"/>
          <w:kern w:val="0"/>
          <w:szCs w:val="22"/>
        </w:rPr>
        <w:t xml:space="preserve">E. </w:t>
      </w:r>
      <w:r w:rsidR="005C1E24" w:rsidRPr="00C448CB">
        <w:rPr>
          <w:rFonts w:eastAsia="黑体" w:hint="eastAsia"/>
          <w:kern w:val="0"/>
          <w:szCs w:val="22"/>
        </w:rPr>
        <w:t>工业以太网</w:t>
      </w:r>
    </w:p>
    <w:p w14:paraId="08798715" w14:textId="7878EEFC" w:rsidR="005C1E24" w:rsidRDefault="005C1E24" w:rsidP="00D05A4A">
      <w:pPr>
        <w:spacing w:line="360" w:lineRule="exact"/>
        <w:ind w:firstLine="412"/>
        <w:jc w:val="left"/>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14:paraId="52752405" w14:textId="77777777" w:rsidR="004644BE" w:rsidRPr="009E36A4" w:rsidRDefault="004644BE" w:rsidP="00D05A4A">
      <w:pPr>
        <w:spacing w:line="360" w:lineRule="exact"/>
        <w:ind w:firstLine="412"/>
        <w:jc w:val="left"/>
      </w:pPr>
    </w:p>
    <w:p w14:paraId="63A00BA9" w14:textId="77777777"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23"/>
        <w:gridCol w:w="1817"/>
        <w:gridCol w:w="1567"/>
        <w:gridCol w:w="1667"/>
        <w:gridCol w:w="1339"/>
        <w:gridCol w:w="1109"/>
      </w:tblGrid>
      <w:tr w:rsidR="009B7770" w:rsidRPr="009E36A4" w14:paraId="43CCAF41" w14:textId="77777777" w:rsidTr="00A621F7">
        <w:trPr>
          <w:jc w:val="center"/>
        </w:trPr>
        <w:tc>
          <w:tcPr>
            <w:tcW w:w="1384" w:type="dxa"/>
            <w:tcBorders>
              <w:top w:val="single" w:sz="4" w:space="0" w:color="auto"/>
              <w:bottom w:val="single" w:sz="4" w:space="0" w:color="auto"/>
            </w:tcBorders>
            <w:vAlign w:val="center"/>
          </w:tcPr>
          <w:p w14:paraId="0DEC3228" w14:textId="1D52B20A" w:rsidR="009B7770" w:rsidRPr="009E36A4" w:rsidRDefault="00B61C49" w:rsidP="00D0616B">
            <w:pPr>
              <w:spacing w:line="360" w:lineRule="exact"/>
              <w:jc w:val="center"/>
            </w:pPr>
            <w:r w:rsidRPr="009E36A4">
              <w:rPr>
                <w:rFonts w:hint="eastAsia"/>
              </w:rPr>
              <w:t>总线</w:t>
            </w:r>
          </w:p>
          <w:p w14:paraId="394CE141" w14:textId="77777777" w:rsidR="00B61C49" w:rsidRPr="009E36A4" w:rsidRDefault="00B61C49" w:rsidP="00D0616B">
            <w:pPr>
              <w:spacing w:line="360" w:lineRule="exact"/>
              <w:jc w:val="center"/>
            </w:pPr>
            <w:r w:rsidRPr="009E36A4">
              <w:rPr>
                <w:rFonts w:hint="eastAsia"/>
              </w:rPr>
              <w:t>特性</w:t>
            </w:r>
          </w:p>
        </w:tc>
        <w:tc>
          <w:tcPr>
            <w:tcW w:w="1362" w:type="dxa"/>
            <w:tcBorders>
              <w:top w:val="single" w:sz="4" w:space="0" w:color="auto"/>
              <w:bottom w:val="single" w:sz="4" w:space="0" w:color="auto"/>
            </w:tcBorders>
            <w:vAlign w:val="center"/>
          </w:tcPr>
          <w:p w14:paraId="556A4158" w14:textId="77777777" w:rsidR="009B7770" w:rsidRPr="009E36A4" w:rsidRDefault="00F15262" w:rsidP="00D0616B">
            <w:pPr>
              <w:spacing w:line="360" w:lineRule="exact"/>
              <w:jc w:val="center"/>
            </w:pPr>
            <w:r w:rsidRPr="009E36A4">
              <w:rPr>
                <w:rFonts w:hint="eastAsia"/>
              </w:rPr>
              <w:t>基金会现场总线</w:t>
            </w:r>
          </w:p>
        </w:tc>
        <w:tc>
          <w:tcPr>
            <w:tcW w:w="1567" w:type="dxa"/>
            <w:tcBorders>
              <w:top w:val="single" w:sz="4" w:space="0" w:color="auto"/>
              <w:bottom w:val="single" w:sz="4" w:space="0" w:color="auto"/>
            </w:tcBorders>
            <w:vAlign w:val="center"/>
          </w:tcPr>
          <w:p w14:paraId="6859B8CA" w14:textId="77777777" w:rsidR="009B7770" w:rsidRPr="009E36A4" w:rsidRDefault="00F15262" w:rsidP="00D0616B">
            <w:pPr>
              <w:spacing w:line="360" w:lineRule="exact"/>
              <w:jc w:val="center"/>
            </w:pPr>
            <w:r w:rsidRPr="009E36A4">
              <w:rPr>
                <w:rFonts w:hint="eastAsia"/>
              </w:rPr>
              <w:t>Profibus</w:t>
            </w:r>
            <w:r w:rsidRPr="009E36A4">
              <w:rPr>
                <w:rFonts w:hint="eastAsia"/>
              </w:rPr>
              <w:t>总线</w:t>
            </w:r>
          </w:p>
        </w:tc>
        <w:tc>
          <w:tcPr>
            <w:tcW w:w="1667" w:type="dxa"/>
            <w:tcBorders>
              <w:top w:val="single" w:sz="4" w:space="0" w:color="auto"/>
              <w:bottom w:val="single" w:sz="4" w:space="0" w:color="auto"/>
            </w:tcBorders>
            <w:vAlign w:val="center"/>
          </w:tcPr>
          <w:p w14:paraId="551305D5" w14:textId="77777777" w:rsidR="009B7770" w:rsidRPr="009E36A4" w:rsidRDefault="00F15262" w:rsidP="00D0616B">
            <w:pPr>
              <w:spacing w:line="360" w:lineRule="exact"/>
              <w:jc w:val="center"/>
            </w:pPr>
            <w:r w:rsidRPr="009E36A4">
              <w:rPr>
                <w:rFonts w:hint="eastAsia"/>
              </w:rPr>
              <w:t>LonWorks</w:t>
            </w:r>
            <w:r w:rsidRPr="009E36A4">
              <w:rPr>
                <w:rFonts w:hint="eastAsia"/>
              </w:rPr>
              <w:t>总线</w:t>
            </w:r>
          </w:p>
        </w:tc>
        <w:tc>
          <w:tcPr>
            <w:tcW w:w="1352" w:type="dxa"/>
            <w:tcBorders>
              <w:top w:val="single" w:sz="4" w:space="0" w:color="auto"/>
              <w:bottom w:val="single" w:sz="4" w:space="0" w:color="auto"/>
            </w:tcBorders>
            <w:vAlign w:val="center"/>
          </w:tcPr>
          <w:p w14:paraId="55D39E29" w14:textId="77777777" w:rsidR="009B7770" w:rsidRPr="009E36A4" w:rsidRDefault="00F15262" w:rsidP="00D0616B">
            <w:pPr>
              <w:spacing w:line="360" w:lineRule="exact"/>
              <w:jc w:val="center"/>
            </w:pPr>
            <w:r w:rsidRPr="009E36A4">
              <w:rPr>
                <w:rFonts w:hint="eastAsia"/>
              </w:rPr>
              <w:t>CAN</w:t>
            </w:r>
            <w:r w:rsidRPr="009E36A4">
              <w:rPr>
                <w:rFonts w:hint="eastAsia"/>
              </w:rPr>
              <w:t>总线</w:t>
            </w:r>
          </w:p>
        </w:tc>
        <w:tc>
          <w:tcPr>
            <w:tcW w:w="1190" w:type="dxa"/>
            <w:tcBorders>
              <w:top w:val="single" w:sz="4" w:space="0" w:color="auto"/>
              <w:bottom w:val="single" w:sz="4" w:space="0" w:color="auto"/>
            </w:tcBorders>
            <w:vAlign w:val="center"/>
          </w:tcPr>
          <w:p w14:paraId="3267664F" w14:textId="77777777" w:rsidR="009B7770" w:rsidRPr="009E36A4" w:rsidRDefault="00F15262" w:rsidP="00D0616B">
            <w:pPr>
              <w:spacing w:line="360" w:lineRule="exact"/>
              <w:jc w:val="center"/>
            </w:pPr>
            <w:r w:rsidRPr="009E36A4">
              <w:rPr>
                <w:rFonts w:hint="eastAsia"/>
              </w:rPr>
              <w:t>工业以太网</w:t>
            </w:r>
          </w:p>
        </w:tc>
      </w:tr>
      <w:tr w:rsidR="009B7770" w:rsidRPr="009E36A4" w14:paraId="28C3D49A" w14:textId="77777777" w:rsidTr="00A621F7">
        <w:trPr>
          <w:jc w:val="center"/>
        </w:trPr>
        <w:tc>
          <w:tcPr>
            <w:tcW w:w="1384" w:type="dxa"/>
            <w:tcBorders>
              <w:top w:val="single" w:sz="4" w:space="0" w:color="auto"/>
            </w:tcBorders>
            <w:vAlign w:val="center"/>
          </w:tcPr>
          <w:p w14:paraId="1E6C2031" w14:textId="77777777" w:rsidR="009B7770" w:rsidRPr="009E36A4" w:rsidRDefault="00DE1344" w:rsidP="00D0616B">
            <w:pPr>
              <w:spacing w:line="360" w:lineRule="exact"/>
              <w:jc w:val="center"/>
            </w:pPr>
            <w:r w:rsidRPr="009E36A4">
              <w:rPr>
                <w:rFonts w:hint="eastAsia"/>
              </w:rPr>
              <w:t>使用</w:t>
            </w:r>
            <w:r w:rsidR="00DC4575" w:rsidRPr="009E36A4">
              <w:rPr>
                <w:rFonts w:hint="eastAsia"/>
              </w:rPr>
              <w:t>程度</w:t>
            </w:r>
          </w:p>
        </w:tc>
        <w:tc>
          <w:tcPr>
            <w:tcW w:w="1362" w:type="dxa"/>
            <w:tcBorders>
              <w:top w:val="single" w:sz="4" w:space="0" w:color="auto"/>
            </w:tcBorders>
            <w:vAlign w:val="center"/>
          </w:tcPr>
          <w:p w14:paraId="351BA788" w14:textId="77777777" w:rsidR="009B7770" w:rsidRPr="009E36A4" w:rsidRDefault="00DC4575" w:rsidP="00D0616B">
            <w:pPr>
              <w:spacing w:line="360" w:lineRule="exact"/>
              <w:jc w:val="center"/>
            </w:pPr>
            <w:r w:rsidRPr="009E36A4">
              <w:rPr>
                <w:rFonts w:hint="eastAsia"/>
              </w:rPr>
              <w:t>一般</w:t>
            </w:r>
          </w:p>
        </w:tc>
        <w:tc>
          <w:tcPr>
            <w:tcW w:w="1567" w:type="dxa"/>
            <w:tcBorders>
              <w:top w:val="single" w:sz="4" w:space="0" w:color="auto"/>
            </w:tcBorders>
            <w:vAlign w:val="center"/>
          </w:tcPr>
          <w:p w14:paraId="00F6DAEF" w14:textId="77777777" w:rsidR="009B7770" w:rsidRPr="009E36A4" w:rsidRDefault="00DC4575" w:rsidP="00D0616B">
            <w:pPr>
              <w:spacing w:line="360" w:lineRule="exact"/>
              <w:jc w:val="center"/>
            </w:pPr>
            <w:r w:rsidRPr="009E36A4">
              <w:rPr>
                <w:rFonts w:hint="eastAsia"/>
              </w:rPr>
              <w:t>一般</w:t>
            </w:r>
          </w:p>
        </w:tc>
        <w:tc>
          <w:tcPr>
            <w:tcW w:w="1667" w:type="dxa"/>
            <w:tcBorders>
              <w:top w:val="single" w:sz="4" w:space="0" w:color="auto"/>
            </w:tcBorders>
            <w:vAlign w:val="center"/>
          </w:tcPr>
          <w:p w14:paraId="1939C417" w14:textId="77777777" w:rsidR="009B7770" w:rsidRPr="009E36A4" w:rsidRDefault="00DC4575" w:rsidP="00D0616B">
            <w:pPr>
              <w:spacing w:line="360" w:lineRule="exact"/>
              <w:jc w:val="center"/>
            </w:pPr>
            <w:r w:rsidRPr="009E36A4">
              <w:rPr>
                <w:rFonts w:hint="eastAsia"/>
              </w:rPr>
              <w:t>较成熟</w:t>
            </w:r>
          </w:p>
        </w:tc>
        <w:tc>
          <w:tcPr>
            <w:tcW w:w="1352" w:type="dxa"/>
            <w:tcBorders>
              <w:top w:val="single" w:sz="4" w:space="0" w:color="auto"/>
            </w:tcBorders>
            <w:vAlign w:val="center"/>
          </w:tcPr>
          <w:p w14:paraId="582461D9" w14:textId="77777777" w:rsidR="009B7770" w:rsidRPr="009E36A4" w:rsidRDefault="00DC4575" w:rsidP="00D0616B">
            <w:pPr>
              <w:spacing w:line="360" w:lineRule="exact"/>
              <w:jc w:val="center"/>
            </w:pPr>
            <w:r w:rsidRPr="009E36A4">
              <w:rPr>
                <w:rFonts w:hint="eastAsia"/>
              </w:rPr>
              <w:t>成熟</w:t>
            </w:r>
          </w:p>
        </w:tc>
        <w:tc>
          <w:tcPr>
            <w:tcW w:w="1190" w:type="dxa"/>
            <w:tcBorders>
              <w:top w:val="single" w:sz="4" w:space="0" w:color="auto"/>
            </w:tcBorders>
            <w:vAlign w:val="center"/>
          </w:tcPr>
          <w:p w14:paraId="06CAAFB8" w14:textId="77777777" w:rsidR="009B7770" w:rsidRPr="009E36A4" w:rsidRDefault="00DC4575" w:rsidP="00D0616B">
            <w:pPr>
              <w:spacing w:line="360" w:lineRule="exact"/>
              <w:jc w:val="center"/>
            </w:pPr>
            <w:r w:rsidRPr="009E36A4">
              <w:rPr>
                <w:rFonts w:hint="eastAsia"/>
              </w:rPr>
              <w:t>不成熟</w:t>
            </w:r>
          </w:p>
        </w:tc>
      </w:tr>
      <w:tr w:rsidR="009B7770" w:rsidRPr="009E36A4" w14:paraId="01776FB8" w14:textId="77777777" w:rsidTr="00A621F7">
        <w:trPr>
          <w:jc w:val="center"/>
        </w:trPr>
        <w:tc>
          <w:tcPr>
            <w:tcW w:w="1384" w:type="dxa"/>
            <w:vAlign w:val="center"/>
          </w:tcPr>
          <w:p w14:paraId="7BBFD89B" w14:textId="77777777" w:rsidR="009B7770" w:rsidRPr="009E36A4" w:rsidRDefault="003A7C5A" w:rsidP="00D0616B">
            <w:pPr>
              <w:spacing w:line="360" w:lineRule="exact"/>
              <w:jc w:val="center"/>
            </w:pPr>
            <w:r w:rsidRPr="009E36A4">
              <w:rPr>
                <w:rFonts w:hint="eastAsia"/>
              </w:rPr>
              <w:t>传输速率</w:t>
            </w:r>
          </w:p>
        </w:tc>
        <w:tc>
          <w:tcPr>
            <w:tcW w:w="1362" w:type="dxa"/>
            <w:vAlign w:val="center"/>
          </w:tcPr>
          <w:p w14:paraId="09E5A926" w14:textId="77777777" w:rsidR="009B7770" w:rsidRPr="009E36A4" w:rsidRDefault="008440A9" w:rsidP="00D0616B">
            <w:pPr>
              <w:spacing w:line="360" w:lineRule="exact"/>
              <w:jc w:val="center"/>
            </w:pPr>
            <w:r w:rsidRPr="009E36A4">
              <w:rPr>
                <w:rFonts w:hint="eastAsia"/>
              </w:rPr>
              <w:t>31.25kbps</w:t>
            </w:r>
            <w:r w:rsidRPr="009E36A4">
              <w:t>-2.5Mbps</w:t>
            </w:r>
          </w:p>
        </w:tc>
        <w:tc>
          <w:tcPr>
            <w:tcW w:w="1567" w:type="dxa"/>
            <w:vAlign w:val="center"/>
          </w:tcPr>
          <w:p w14:paraId="4A96CD94" w14:textId="77777777" w:rsidR="009B7770" w:rsidRPr="009E36A4" w:rsidRDefault="008440A9" w:rsidP="00D0616B">
            <w:pPr>
              <w:spacing w:line="360" w:lineRule="exact"/>
              <w:jc w:val="center"/>
            </w:pPr>
            <w:r w:rsidRPr="009E36A4">
              <w:rPr>
                <w:rFonts w:hint="eastAsia"/>
              </w:rPr>
              <w:t>9.6kbps-12Mbps</w:t>
            </w:r>
          </w:p>
        </w:tc>
        <w:tc>
          <w:tcPr>
            <w:tcW w:w="1667" w:type="dxa"/>
            <w:vAlign w:val="center"/>
          </w:tcPr>
          <w:p w14:paraId="16597824" w14:textId="77777777" w:rsidR="009B7770" w:rsidRPr="009E36A4" w:rsidRDefault="008440A9" w:rsidP="00D0616B">
            <w:pPr>
              <w:spacing w:line="360" w:lineRule="exact"/>
              <w:jc w:val="center"/>
            </w:pPr>
            <w:r w:rsidRPr="009E36A4">
              <w:rPr>
                <w:rFonts w:hint="eastAsia"/>
              </w:rPr>
              <w:t>300bps-1.25Mbps</w:t>
            </w:r>
          </w:p>
        </w:tc>
        <w:tc>
          <w:tcPr>
            <w:tcW w:w="1352" w:type="dxa"/>
            <w:vAlign w:val="center"/>
          </w:tcPr>
          <w:p w14:paraId="0162BA99" w14:textId="77777777" w:rsidR="009B7770" w:rsidRPr="009E36A4" w:rsidRDefault="006223EA" w:rsidP="00D0616B">
            <w:pPr>
              <w:spacing w:line="360" w:lineRule="exact"/>
              <w:jc w:val="center"/>
            </w:pPr>
            <w:r w:rsidRPr="009E36A4">
              <w:rPr>
                <w:rFonts w:hint="eastAsia"/>
              </w:rPr>
              <w:t>5kbps</w:t>
            </w:r>
            <w:r w:rsidRPr="009E36A4">
              <w:t>-1Mbps</w:t>
            </w:r>
          </w:p>
        </w:tc>
        <w:tc>
          <w:tcPr>
            <w:tcW w:w="1190" w:type="dxa"/>
            <w:vAlign w:val="center"/>
          </w:tcPr>
          <w:p w14:paraId="439D37EE" w14:textId="77777777" w:rsidR="009B7770" w:rsidRPr="009E36A4" w:rsidRDefault="008440A9" w:rsidP="00D0616B">
            <w:pPr>
              <w:spacing w:line="360" w:lineRule="exact"/>
              <w:jc w:val="center"/>
            </w:pPr>
            <w:r w:rsidRPr="009E36A4">
              <w:rPr>
                <w:rFonts w:hint="eastAsia"/>
              </w:rPr>
              <w:t>最高</w:t>
            </w:r>
            <w:r w:rsidRPr="009E36A4">
              <w:rPr>
                <w:rFonts w:hint="eastAsia"/>
              </w:rPr>
              <w:t>100Mbps</w:t>
            </w:r>
          </w:p>
        </w:tc>
      </w:tr>
      <w:tr w:rsidR="009B7770" w:rsidRPr="009E36A4" w14:paraId="4B97DAB2" w14:textId="77777777" w:rsidTr="00A621F7">
        <w:trPr>
          <w:jc w:val="center"/>
        </w:trPr>
        <w:tc>
          <w:tcPr>
            <w:tcW w:w="1384" w:type="dxa"/>
            <w:vAlign w:val="center"/>
          </w:tcPr>
          <w:p w14:paraId="5E05A502" w14:textId="77777777" w:rsidR="009B7770" w:rsidRPr="009E36A4" w:rsidRDefault="004C2D5A" w:rsidP="00D0616B">
            <w:pPr>
              <w:spacing w:line="360" w:lineRule="exact"/>
              <w:jc w:val="center"/>
            </w:pPr>
            <w:r w:rsidRPr="009E36A4">
              <w:rPr>
                <w:rFonts w:hint="eastAsia"/>
              </w:rPr>
              <w:t>传输距离</w:t>
            </w:r>
          </w:p>
        </w:tc>
        <w:tc>
          <w:tcPr>
            <w:tcW w:w="1362" w:type="dxa"/>
            <w:vAlign w:val="center"/>
          </w:tcPr>
          <w:p w14:paraId="19981C4A" w14:textId="77777777" w:rsidR="009B7770" w:rsidRPr="009E36A4" w:rsidRDefault="004C2D5A" w:rsidP="00D0616B">
            <w:pPr>
              <w:spacing w:line="360" w:lineRule="exact"/>
              <w:jc w:val="center"/>
            </w:pPr>
            <w:r w:rsidRPr="009E36A4">
              <w:rPr>
                <w:rFonts w:hint="eastAsia"/>
              </w:rPr>
              <w:t>1900m</w:t>
            </w:r>
            <w:r w:rsidRPr="009E36A4">
              <w:t>/500m</w:t>
            </w:r>
          </w:p>
        </w:tc>
        <w:tc>
          <w:tcPr>
            <w:tcW w:w="1567" w:type="dxa"/>
            <w:vAlign w:val="center"/>
          </w:tcPr>
          <w:p w14:paraId="7B820AA9" w14:textId="77777777" w:rsidR="009B7770" w:rsidRPr="009E36A4" w:rsidRDefault="004C2D5A" w:rsidP="00D0616B">
            <w:pPr>
              <w:spacing w:line="360" w:lineRule="exact"/>
              <w:jc w:val="center"/>
            </w:pPr>
            <w:r w:rsidRPr="009E36A4">
              <w:rPr>
                <w:rFonts w:hint="eastAsia"/>
              </w:rPr>
              <w:t>100~1200m</w:t>
            </w:r>
          </w:p>
        </w:tc>
        <w:tc>
          <w:tcPr>
            <w:tcW w:w="1667" w:type="dxa"/>
            <w:vAlign w:val="center"/>
          </w:tcPr>
          <w:p w14:paraId="46DFF60C" w14:textId="77777777" w:rsidR="009B7770" w:rsidRPr="009E36A4" w:rsidRDefault="004C2D5A" w:rsidP="00D0616B">
            <w:pPr>
              <w:spacing w:line="360" w:lineRule="exact"/>
              <w:jc w:val="center"/>
            </w:pPr>
            <w:r w:rsidRPr="009E36A4">
              <w:rPr>
                <w:rFonts w:hint="eastAsia"/>
              </w:rPr>
              <w:t>最远</w:t>
            </w:r>
            <w:r w:rsidRPr="009E36A4">
              <w:rPr>
                <w:rFonts w:hint="eastAsia"/>
              </w:rPr>
              <w:t>2700m</w:t>
            </w:r>
          </w:p>
        </w:tc>
        <w:tc>
          <w:tcPr>
            <w:tcW w:w="1352" w:type="dxa"/>
            <w:vAlign w:val="center"/>
          </w:tcPr>
          <w:p w14:paraId="18EEFF8E" w14:textId="77777777" w:rsidR="009B7770" w:rsidRPr="009E36A4" w:rsidRDefault="00C50E25" w:rsidP="00D0616B">
            <w:pPr>
              <w:spacing w:line="360" w:lineRule="exact"/>
              <w:jc w:val="center"/>
            </w:pPr>
            <w:r w:rsidRPr="009E36A4">
              <w:rPr>
                <w:rFonts w:hint="eastAsia"/>
              </w:rPr>
              <w:t>40m/10km</w:t>
            </w:r>
          </w:p>
        </w:tc>
        <w:tc>
          <w:tcPr>
            <w:tcW w:w="1190" w:type="dxa"/>
            <w:vAlign w:val="center"/>
          </w:tcPr>
          <w:p w14:paraId="23CEB238" w14:textId="77777777" w:rsidR="009B7770" w:rsidRPr="009E36A4" w:rsidRDefault="00C90D41" w:rsidP="00D0616B">
            <w:pPr>
              <w:spacing w:line="360" w:lineRule="exact"/>
              <w:jc w:val="center"/>
            </w:pPr>
            <w:r w:rsidRPr="009E36A4">
              <w:rPr>
                <w:rFonts w:hint="eastAsia"/>
              </w:rPr>
              <w:t>70km</w:t>
            </w:r>
          </w:p>
        </w:tc>
      </w:tr>
      <w:tr w:rsidR="009B7770" w:rsidRPr="009E36A4" w14:paraId="4587241A" w14:textId="77777777" w:rsidTr="00A621F7">
        <w:trPr>
          <w:jc w:val="center"/>
        </w:trPr>
        <w:tc>
          <w:tcPr>
            <w:tcW w:w="1384" w:type="dxa"/>
            <w:vAlign w:val="center"/>
          </w:tcPr>
          <w:p w14:paraId="1BADBC07" w14:textId="77777777" w:rsidR="009B7770" w:rsidRPr="009E36A4" w:rsidRDefault="009D596A" w:rsidP="00D0616B">
            <w:pPr>
              <w:spacing w:line="360" w:lineRule="exact"/>
              <w:jc w:val="center"/>
            </w:pPr>
            <w:r w:rsidRPr="009E36A4">
              <w:rPr>
                <w:rFonts w:hint="eastAsia"/>
              </w:rPr>
              <w:t>系统复杂度</w:t>
            </w:r>
          </w:p>
        </w:tc>
        <w:tc>
          <w:tcPr>
            <w:tcW w:w="1362" w:type="dxa"/>
            <w:vAlign w:val="center"/>
          </w:tcPr>
          <w:p w14:paraId="73131874" w14:textId="77777777" w:rsidR="009B7770" w:rsidRPr="009E36A4" w:rsidRDefault="009D596A" w:rsidP="00D0616B">
            <w:pPr>
              <w:spacing w:line="360" w:lineRule="exact"/>
              <w:jc w:val="center"/>
            </w:pPr>
            <w:r w:rsidRPr="009E36A4">
              <w:rPr>
                <w:rFonts w:hint="eastAsia"/>
              </w:rPr>
              <w:t>复杂</w:t>
            </w:r>
          </w:p>
        </w:tc>
        <w:tc>
          <w:tcPr>
            <w:tcW w:w="1567" w:type="dxa"/>
            <w:vAlign w:val="center"/>
          </w:tcPr>
          <w:p w14:paraId="3E9E1805" w14:textId="77777777" w:rsidR="009B7770" w:rsidRPr="009E36A4" w:rsidRDefault="009D596A" w:rsidP="00D0616B">
            <w:pPr>
              <w:spacing w:line="360" w:lineRule="exact"/>
              <w:jc w:val="center"/>
            </w:pPr>
            <w:r w:rsidRPr="009E36A4">
              <w:rPr>
                <w:rFonts w:hint="eastAsia"/>
              </w:rPr>
              <w:t>复杂</w:t>
            </w:r>
          </w:p>
        </w:tc>
        <w:tc>
          <w:tcPr>
            <w:tcW w:w="1667" w:type="dxa"/>
            <w:vAlign w:val="center"/>
          </w:tcPr>
          <w:p w14:paraId="520C57A6" w14:textId="77777777" w:rsidR="009B7770" w:rsidRPr="009E36A4" w:rsidRDefault="009D596A" w:rsidP="00D0616B">
            <w:pPr>
              <w:spacing w:line="360" w:lineRule="exact"/>
              <w:jc w:val="center"/>
            </w:pPr>
            <w:r w:rsidRPr="009E36A4">
              <w:rPr>
                <w:rFonts w:hint="eastAsia"/>
              </w:rPr>
              <w:t>较复杂</w:t>
            </w:r>
          </w:p>
        </w:tc>
        <w:tc>
          <w:tcPr>
            <w:tcW w:w="1352" w:type="dxa"/>
            <w:vAlign w:val="center"/>
          </w:tcPr>
          <w:p w14:paraId="3E8B615C" w14:textId="77777777" w:rsidR="009B7770" w:rsidRPr="009E36A4" w:rsidRDefault="009D596A" w:rsidP="00D0616B">
            <w:pPr>
              <w:spacing w:line="360" w:lineRule="exact"/>
              <w:jc w:val="center"/>
            </w:pPr>
            <w:r w:rsidRPr="009E36A4">
              <w:rPr>
                <w:rFonts w:hint="eastAsia"/>
              </w:rPr>
              <w:t>简单</w:t>
            </w:r>
          </w:p>
        </w:tc>
        <w:tc>
          <w:tcPr>
            <w:tcW w:w="1190" w:type="dxa"/>
            <w:vAlign w:val="center"/>
          </w:tcPr>
          <w:p w14:paraId="0422C909" w14:textId="77777777" w:rsidR="009B7770" w:rsidRPr="009E36A4" w:rsidRDefault="009D596A" w:rsidP="00D0616B">
            <w:pPr>
              <w:spacing w:line="360" w:lineRule="exact"/>
              <w:jc w:val="center"/>
            </w:pPr>
            <w:r w:rsidRPr="009E36A4">
              <w:rPr>
                <w:rFonts w:hint="eastAsia"/>
              </w:rPr>
              <w:t>较简单</w:t>
            </w:r>
          </w:p>
        </w:tc>
      </w:tr>
      <w:tr w:rsidR="009B7770" w:rsidRPr="009E36A4" w14:paraId="72CD93C0" w14:textId="77777777" w:rsidTr="00A621F7">
        <w:trPr>
          <w:jc w:val="center"/>
        </w:trPr>
        <w:tc>
          <w:tcPr>
            <w:tcW w:w="1384" w:type="dxa"/>
            <w:vAlign w:val="center"/>
          </w:tcPr>
          <w:p w14:paraId="6C80DE5F" w14:textId="77777777" w:rsidR="009B7770" w:rsidRPr="009E36A4" w:rsidRDefault="00A94084" w:rsidP="00D0616B">
            <w:pPr>
              <w:spacing w:line="360" w:lineRule="exact"/>
              <w:jc w:val="center"/>
            </w:pPr>
            <w:r w:rsidRPr="009E36A4">
              <w:rPr>
                <w:rFonts w:hint="eastAsia"/>
              </w:rPr>
              <w:t>系统</w:t>
            </w:r>
            <w:r w:rsidR="009D596A" w:rsidRPr="009E36A4">
              <w:rPr>
                <w:rFonts w:hint="eastAsia"/>
              </w:rPr>
              <w:t>成本</w:t>
            </w:r>
          </w:p>
        </w:tc>
        <w:tc>
          <w:tcPr>
            <w:tcW w:w="1362" w:type="dxa"/>
            <w:vAlign w:val="center"/>
          </w:tcPr>
          <w:p w14:paraId="26DFD60E" w14:textId="77777777" w:rsidR="009B7770" w:rsidRPr="009E36A4" w:rsidRDefault="00EB05C9" w:rsidP="00D0616B">
            <w:pPr>
              <w:spacing w:line="360" w:lineRule="exact"/>
              <w:jc w:val="center"/>
            </w:pPr>
            <w:r w:rsidRPr="009E36A4">
              <w:rPr>
                <w:rFonts w:hint="eastAsia"/>
              </w:rPr>
              <w:t>较低</w:t>
            </w:r>
          </w:p>
        </w:tc>
        <w:tc>
          <w:tcPr>
            <w:tcW w:w="1567" w:type="dxa"/>
            <w:vAlign w:val="center"/>
          </w:tcPr>
          <w:p w14:paraId="74238E28" w14:textId="77777777" w:rsidR="009B7770" w:rsidRPr="009E36A4" w:rsidRDefault="00EB05C9" w:rsidP="00D0616B">
            <w:pPr>
              <w:spacing w:line="360" w:lineRule="exact"/>
              <w:jc w:val="center"/>
            </w:pPr>
            <w:r w:rsidRPr="009E36A4">
              <w:rPr>
                <w:rFonts w:hint="eastAsia"/>
              </w:rPr>
              <w:t>低</w:t>
            </w:r>
          </w:p>
        </w:tc>
        <w:tc>
          <w:tcPr>
            <w:tcW w:w="1667" w:type="dxa"/>
            <w:vAlign w:val="center"/>
          </w:tcPr>
          <w:p w14:paraId="131181C8" w14:textId="77777777" w:rsidR="009B7770" w:rsidRPr="009E36A4" w:rsidRDefault="00EB05C9" w:rsidP="00D0616B">
            <w:pPr>
              <w:spacing w:line="360" w:lineRule="exact"/>
              <w:jc w:val="center"/>
            </w:pPr>
            <w:r w:rsidRPr="009E36A4">
              <w:rPr>
                <w:rFonts w:hint="eastAsia"/>
              </w:rPr>
              <w:t>较高</w:t>
            </w:r>
          </w:p>
        </w:tc>
        <w:tc>
          <w:tcPr>
            <w:tcW w:w="1352" w:type="dxa"/>
            <w:vAlign w:val="center"/>
          </w:tcPr>
          <w:p w14:paraId="21AC82D7" w14:textId="77777777" w:rsidR="009B7770" w:rsidRPr="009E36A4" w:rsidRDefault="00EB05C9" w:rsidP="00D0616B">
            <w:pPr>
              <w:spacing w:line="360" w:lineRule="exact"/>
              <w:jc w:val="center"/>
            </w:pPr>
            <w:r w:rsidRPr="009E36A4">
              <w:rPr>
                <w:rFonts w:hint="eastAsia"/>
              </w:rPr>
              <w:t>低</w:t>
            </w:r>
          </w:p>
        </w:tc>
        <w:tc>
          <w:tcPr>
            <w:tcW w:w="1190" w:type="dxa"/>
            <w:vAlign w:val="center"/>
          </w:tcPr>
          <w:p w14:paraId="722439E2" w14:textId="77777777" w:rsidR="009B7770" w:rsidRPr="009E36A4" w:rsidRDefault="00EB05C9" w:rsidP="00D0616B">
            <w:pPr>
              <w:spacing w:line="360" w:lineRule="exact"/>
              <w:jc w:val="center"/>
            </w:pPr>
            <w:r w:rsidRPr="009E36A4">
              <w:rPr>
                <w:rFonts w:hint="eastAsia"/>
              </w:rPr>
              <w:t>较高</w:t>
            </w:r>
          </w:p>
        </w:tc>
      </w:tr>
    </w:tbl>
    <w:p w14:paraId="5D1323BD" w14:textId="77777777" w:rsidR="00044FA7" w:rsidRDefault="00044FA7" w:rsidP="008F0945">
      <w:pPr>
        <w:spacing w:line="360" w:lineRule="exact"/>
        <w:ind w:firstLine="412"/>
      </w:pPr>
    </w:p>
    <w:p w14:paraId="53AA284E" w14:textId="6FCB15E0"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14:paraId="41D92668" w14:textId="77777777" w:rsidR="00D06896" w:rsidRPr="009E36A4" w:rsidRDefault="00D06896" w:rsidP="00D06896">
      <w:pPr>
        <w:pStyle w:val="2"/>
        <w:spacing w:beforeLines="50" w:before="156" w:afterLines="50" w:after="156" w:line="360" w:lineRule="exact"/>
        <w:rPr>
          <w:rFonts w:eastAsia="黑体" w:cs="Arial"/>
          <w:b w:val="0"/>
          <w:i w:val="0"/>
        </w:rPr>
      </w:pPr>
      <w:bookmarkStart w:id="39" w:name="溶液的配制及浓度的测定"/>
      <w:bookmarkStart w:id="40" w:name="_Toc261510885"/>
      <w:bookmarkStart w:id="41" w:name="_Toc484971403"/>
      <w:r w:rsidRPr="009E36A4">
        <w:rPr>
          <w:rFonts w:eastAsia="黑体"/>
          <w:b w:val="0"/>
          <w:i w:val="0"/>
        </w:rPr>
        <w:t>3.2</w:t>
      </w:r>
      <w:r w:rsidRPr="009E36A4">
        <w:rPr>
          <w:rFonts w:eastAsia="黑体" w:cs="Arial"/>
          <w:b w:val="0"/>
          <w:i w:val="0"/>
        </w:rPr>
        <w:t xml:space="preserve"> </w:t>
      </w:r>
      <w:bookmarkEnd w:id="39"/>
      <w:bookmarkEnd w:id="40"/>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41"/>
    </w:p>
    <w:p w14:paraId="42A3371A" w14:textId="77777777"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42" w:name="_Toc422059060"/>
      <w:bookmarkStart w:id="43" w:name="_Toc421383848"/>
      <w:bookmarkStart w:id="44" w:name="_Toc484971404"/>
      <w:bookmarkStart w:id="45" w:name="_Toc261510889"/>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42"/>
      <w:bookmarkEnd w:id="43"/>
      <w:bookmarkEnd w:id="44"/>
    </w:p>
    <w:p w14:paraId="0A85B9B0"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14:paraId="4731553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14:paraId="4A9F661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14:paraId="601B656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14:paraId="160E08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14:paraId="3362EF56"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w:t>
      </w:r>
      <w:r w:rsidRPr="009E36A4">
        <w:rPr>
          <w:rFonts w:hint="eastAsia"/>
        </w:rPr>
        <w:lastRenderedPageBreak/>
        <w:t>（以太网则可能）。</w:t>
      </w:r>
    </w:p>
    <w:p w14:paraId="75848823"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14:paraId="78679502"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14:paraId="38CC55F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14:paraId="120A3E9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14:paraId="2E10159A"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14:paraId="3A197A4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14:paraId="7E73EA2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14:paraId="3FE9B7A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6" w:name="_Toc422059061"/>
      <w:bookmarkStart w:id="47" w:name="_Toc421383849"/>
      <w:bookmarkStart w:id="48" w:name="_Toc484971405"/>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46"/>
      <w:bookmarkEnd w:id="47"/>
      <w:bookmarkEnd w:id="48"/>
    </w:p>
    <w:p w14:paraId="0437360C"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14:paraId="55211C8F" w14:textId="77777777" w:rsidR="00970038" w:rsidRPr="009E36A4" w:rsidRDefault="009A1B16" w:rsidP="00F16D52">
      <w:pPr>
        <w:autoSpaceDE w:val="0"/>
        <w:autoSpaceDN w:val="0"/>
        <w:spacing w:line="360" w:lineRule="exact"/>
        <w:ind w:firstLineChars="200" w:firstLine="420"/>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14:paraId="72518E9C"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9" w:name="_Toc422059062"/>
      <w:bookmarkStart w:id="50" w:name="_Toc421383850"/>
      <w:bookmarkStart w:id="51" w:name="_Toc484971406"/>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49"/>
      <w:bookmarkEnd w:id="50"/>
      <w:bookmarkEnd w:id="51"/>
    </w:p>
    <w:p w14:paraId="3DD8EFC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w:t>
      </w:r>
      <w:r w:rsidRPr="009E36A4">
        <w:rPr>
          <w:rFonts w:hint="eastAsia"/>
        </w:rPr>
        <w:lastRenderedPageBreak/>
        <w:t>本中，数据链路层的</w:t>
      </w:r>
      <w:r w:rsidRPr="009E36A4">
        <w:t>LLC</w:t>
      </w:r>
      <w:r w:rsidRPr="009E36A4">
        <w:rPr>
          <w:rFonts w:hint="eastAsia"/>
        </w:rPr>
        <w:t>和</w:t>
      </w:r>
      <w:r w:rsidRPr="009E36A4">
        <w:t>MAC</w:t>
      </w:r>
      <w:r w:rsidRPr="009E36A4">
        <w:rPr>
          <w:rFonts w:hint="eastAsia"/>
        </w:rPr>
        <w:t>子层的服务和功能被描述为“目标层”和“传送层”。分层结构如图</w:t>
      </w:r>
      <w:r w:rsidRPr="009E36A4">
        <w:t>2.1</w:t>
      </w:r>
      <w:r w:rsidRPr="009E36A4">
        <w:rPr>
          <w:rFonts w:hint="eastAsia"/>
        </w:rPr>
        <w:t>所示：</w:t>
      </w:r>
    </w:p>
    <w:p w14:paraId="4672AD55" w14:textId="77777777" w:rsidR="009A1B16" w:rsidRPr="009E36A4" w:rsidRDefault="00372CBE" w:rsidP="009A1B16">
      <w:pPr>
        <w:autoSpaceDE w:val="0"/>
        <w:autoSpaceDN w:val="0"/>
        <w:spacing w:line="360" w:lineRule="exact"/>
        <w:ind w:firstLineChars="200" w:firstLine="420"/>
      </w:pPr>
      <w:r>
        <w:rPr>
          <w:rFonts w:cstheme="minorBidi"/>
        </w:rPr>
        <w:object w:dxaOrig="1440" w:dyaOrig="1440" w14:anchorId="10EF6FF2">
          <v:shape id="_x0000_s1028" type="#_x0000_t75" style="position:absolute;left:0;text-align:left;margin-left:26pt;margin-top:27.15pt;width:363.65pt;height:336.75pt;z-index:251667456;mso-position-horizontal-relative:text;mso-position-vertical-relative:text">
            <v:imagedata r:id="rId44" o:title=""/>
            <w10:wrap type="topAndBottom"/>
          </v:shape>
          <o:OLEObject Type="Embed" ProgID="Visio.Drawing.15" ShapeID="_x0000_s1028" DrawAspect="Content" ObjectID="_1558731253" r:id="rId45"/>
        </w:object>
      </w:r>
    </w:p>
    <w:p w14:paraId="38707723"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14:paraId="4D974AB6" w14:textId="77777777" w:rsidR="009A1B16" w:rsidRPr="009E36A4" w:rsidRDefault="009A1B16" w:rsidP="009A1B16">
      <w:pPr>
        <w:spacing w:line="300" w:lineRule="auto"/>
        <w:jc w:val="left"/>
      </w:pPr>
    </w:p>
    <w:p w14:paraId="401A0F85"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14:paraId="42D22E45" w14:textId="77777777"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拆包。</w:t>
      </w:r>
    </w:p>
    <w:p w14:paraId="1445D573" w14:textId="77777777"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w:t>
      </w:r>
      <w:r w:rsidRPr="009E36A4">
        <w:rPr>
          <w:rFonts w:hint="eastAsia"/>
        </w:rPr>
        <w:lastRenderedPageBreak/>
        <w:t>和同步的描述。在这部分技术规范中没有规定物理层中的驱动器</w:t>
      </w:r>
      <w:r w:rsidRPr="009E36A4">
        <w:t>/</w:t>
      </w:r>
      <w:r w:rsidRPr="009E36A4">
        <w:rPr>
          <w:rFonts w:hint="eastAsia"/>
        </w:rPr>
        <w:t>接收器特性，允许用户根据具体应用，规定相应的发送驱动能力。一般来说，在一个总线段内，要实现不同节点间的数据传输，所有节点的物理层应该是相同的。</w:t>
      </w:r>
    </w:p>
    <w:p w14:paraId="561A621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2" w:name="_Toc422059063"/>
      <w:bookmarkStart w:id="53" w:name="_Toc421383851"/>
      <w:bookmarkStart w:id="54" w:name="_Toc484971407"/>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52"/>
      <w:bookmarkEnd w:id="53"/>
      <w:bookmarkEnd w:id="54"/>
    </w:p>
    <w:p w14:paraId="4D31C081"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14:paraId="08B2FEE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14:paraId="55E9252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14:paraId="6C42349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14:paraId="42E830E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14:paraId="60A9535A" w14:textId="77777777" w:rsidR="009A1B16" w:rsidRPr="009E36A4" w:rsidRDefault="009A1B16" w:rsidP="009A1B16">
      <w:pPr>
        <w:autoSpaceDE w:val="0"/>
        <w:autoSpaceDN w:val="0"/>
        <w:spacing w:line="360" w:lineRule="exact"/>
        <w:ind w:firstLineChars="200" w:firstLine="420"/>
      </w:pPr>
    </w:p>
    <w:p w14:paraId="5AEF956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841"/>
        <w:gridCol w:w="2840"/>
        <w:gridCol w:w="2841"/>
      </w:tblGrid>
      <w:tr w:rsidR="009A1B16" w:rsidRPr="009E36A4" w14:paraId="49684941" w14:textId="77777777" w:rsidTr="009A1B16">
        <w:trPr>
          <w:cantSplit/>
        </w:trPr>
        <w:tc>
          <w:tcPr>
            <w:tcW w:w="1667" w:type="pct"/>
            <w:tcBorders>
              <w:top w:val="single" w:sz="4" w:space="0" w:color="auto"/>
              <w:left w:val="nil"/>
              <w:bottom w:val="single" w:sz="4" w:space="0" w:color="auto"/>
              <w:right w:val="nil"/>
            </w:tcBorders>
            <w:hideMark/>
          </w:tcPr>
          <w:p w14:paraId="3444B930" w14:textId="77777777"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14:paraId="4B813590" w14:textId="77777777"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14:paraId="36F0A7F6" w14:textId="77777777"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14:paraId="47F7A917" w14:textId="77777777" w:rsidTr="009A1B16">
        <w:trPr>
          <w:cantSplit/>
        </w:trPr>
        <w:tc>
          <w:tcPr>
            <w:tcW w:w="1667" w:type="pct"/>
            <w:tcBorders>
              <w:top w:val="single" w:sz="4" w:space="0" w:color="auto"/>
              <w:left w:val="nil"/>
              <w:bottom w:val="nil"/>
              <w:right w:val="nil"/>
            </w:tcBorders>
            <w:hideMark/>
          </w:tcPr>
          <w:p w14:paraId="40CF27FE"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14:paraId="663E0BE5" w14:textId="77777777"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14:paraId="755B3B1C"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14:paraId="10BC0C7E" w14:textId="77777777" w:rsidTr="009A1B16">
        <w:trPr>
          <w:cantSplit/>
        </w:trPr>
        <w:tc>
          <w:tcPr>
            <w:tcW w:w="1667" w:type="pct"/>
            <w:tcBorders>
              <w:top w:val="nil"/>
              <w:left w:val="nil"/>
              <w:bottom w:val="nil"/>
              <w:right w:val="nil"/>
            </w:tcBorders>
            <w:hideMark/>
          </w:tcPr>
          <w:p w14:paraId="031EC461"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14:paraId="4E607BBA" w14:textId="77777777"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14:paraId="66777B24"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14:paraId="31B2571B" w14:textId="77777777" w:rsidTr="009A1B16">
        <w:trPr>
          <w:cantSplit/>
        </w:trPr>
        <w:tc>
          <w:tcPr>
            <w:tcW w:w="1667" w:type="pct"/>
            <w:tcBorders>
              <w:top w:val="nil"/>
              <w:left w:val="nil"/>
              <w:bottom w:val="nil"/>
              <w:right w:val="nil"/>
            </w:tcBorders>
            <w:hideMark/>
          </w:tcPr>
          <w:p w14:paraId="1937ED48"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14:paraId="11969CC7" w14:textId="77777777"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14:paraId="5A094BEB" w14:textId="77777777" w:rsidR="009A1B16" w:rsidRPr="009E36A4" w:rsidRDefault="009A1B16">
            <w:pPr>
              <w:jc w:val="center"/>
              <w:rPr>
                <w:sz w:val="18"/>
                <w:szCs w:val="18"/>
              </w:rPr>
            </w:pPr>
            <w:r w:rsidRPr="009E36A4">
              <w:rPr>
                <w:sz w:val="18"/>
                <w:szCs w:val="18"/>
              </w:rPr>
              <w:t>0 V</w:t>
            </w:r>
          </w:p>
        </w:tc>
      </w:tr>
      <w:tr w:rsidR="009A1B16" w:rsidRPr="009E36A4" w14:paraId="04BAEABC" w14:textId="77777777" w:rsidTr="009A1B16">
        <w:trPr>
          <w:cantSplit/>
        </w:trPr>
        <w:tc>
          <w:tcPr>
            <w:tcW w:w="1667" w:type="pct"/>
            <w:tcBorders>
              <w:top w:val="nil"/>
              <w:left w:val="nil"/>
              <w:bottom w:val="single" w:sz="4" w:space="0" w:color="auto"/>
              <w:right w:val="nil"/>
            </w:tcBorders>
            <w:hideMark/>
          </w:tcPr>
          <w:p w14:paraId="21C46D65"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14:paraId="07A57338" w14:textId="77777777"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14:paraId="7141CF4F" w14:textId="77777777" w:rsidR="009A1B16" w:rsidRPr="009E36A4" w:rsidRDefault="009A1B16">
            <w:pPr>
              <w:jc w:val="center"/>
              <w:rPr>
                <w:sz w:val="18"/>
                <w:szCs w:val="18"/>
              </w:rPr>
            </w:pPr>
            <w:r w:rsidRPr="009E36A4">
              <w:rPr>
                <w:sz w:val="18"/>
                <w:szCs w:val="18"/>
              </w:rPr>
              <w:t>5 V</w:t>
            </w:r>
          </w:p>
        </w:tc>
      </w:tr>
    </w:tbl>
    <w:p w14:paraId="11CBEA78" w14:textId="77777777" w:rsidR="009A1B16" w:rsidRPr="009E36A4" w:rsidRDefault="009A1B16" w:rsidP="009A1B16">
      <w:pPr>
        <w:autoSpaceDE w:val="0"/>
        <w:autoSpaceDN w:val="0"/>
        <w:spacing w:line="360" w:lineRule="exact"/>
        <w:ind w:firstLineChars="200" w:firstLine="420"/>
      </w:pPr>
    </w:p>
    <w:p w14:paraId="56EEAB99"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14:paraId="1D39FAA7"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14:paraId="5451ABF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5" w:name="_Toc422059064"/>
      <w:bookmarkStart w:id="56" w:name="_Toc421383852"/>
      <w:bookmarkStart w:id="57" w:name="_Toc484971408"/>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55"/>
      <w:bookmarkEnd w:id="56"/>
      <w:bookmarkEnd w:id="57"/>
    </w:p>
    <w:p w14:paraId="5C3FE226"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14:paraId="19D3B276" w14:textId="67B5864A" w:rsidR="009A1B16" w:rsidRDefault="009A1B16" w:rsidP="009A1B16">
      <w:pPr>
        <w:autoSpaceDE w:val="0"/>
        <w:autoSpaceDN w:val="0"/>
        <w:spacing w:line="360" w:lineRule="exact"/>
        <w:ind w:firstLineChars="200" w:firstLine="420"/>
      </w:pPr>
    </w:p>
    <w:p w14:paraId="39EDBF64" w14:textId="77777777" w:rsidR="008428E7" w:rsidRPr="009E36A4" w:rsidRDefault="008428E7" w:rsidP="009A1B16">
      <w:pPr>
        <w:autoSpaceDE w:val="0"/>
        <w:autoSpaceDN w:val="0"/>
        <w:spacing w:line="360" w:lineRule="exact"/>
        <w:ind w:firstLineChars="200" w:firstLine="420"/>
      </w:pPr>
    </w:p>
    <w:p w14:paraId="6972067F" w14:textId="77777777" w:rsidR="009A1B16" w:rsidRPr="009E36A4" w:rsidRDefault="009A1B16" w:rsidP="00AF492C">
      <w:pPr>
        <w:keepNext/>
        <w:spacing w:line="360" w:lineRule="exact"/>
        <w:ind w:firstLine="414"/>
        <w:jc w:val="center"/>
        <w:rPr>
          <w:rFonts w:eastAsia="黑体" w:cs="Arial"/>
          <w:kern w:val="0"/>
          <w:sz w:val="18"/>
          <w:szCs w:val="18"/>
        </w:rPr>
      </w:pPr>
      <w:r w:rsidRPr="009E36A4">
        <w:rPr>
          <w:rFonts w:eastAsia="黑体" w:cs="Arial" w:hint="eastAsia"/>
          <w:kern w:val="0"/>
          <w:sz w:val="18"/>
          <w:szCs w:val="18"/>
        </w:rPr>
        <w:lastRenderedPageBreak/>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9A1B16" w:rsidRPr="009E36A4" w14:paraId="4A53C981" w14:textId="77777777" w:rsidTr="009A1B16">
        <w:tc>
          <w:tcPr>
            <w:tcW w:w="2500" w:type="pct"/>
            <w:tcBorders>
              <w:top w:val="single" w:sz="4" w:space="0" w:color="auto"/>
              <w:left w:val="nil"/>
              <w:bottom w:val="single" w:sz="4" w:space="0" w:color="auto"/>
              <w:right w:val="nil"/>
            </w:tcBorders>
            <w:hideMark/>
          </w:tcPr>
          <w:p w14:paraId="567027BA" w14:textId="77777777" w:rsidR="009A1B16" w:rsidRPr="009E36A4" w:rsidRDefault="009A1B16" w:rsidP="00AF492C">
            <w:pPr>
              <w:keepNext/>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14:paraId="27B0F27F"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14:paraId="2B6330CB" w14:textId="77777777" w:rsidTr="009A1B16">
        <w:tc>
          <w:tcPr>
            <w:tcW w:w="2500" w:type="pct"/>
            <w:tcBorders>
              <w:top w:val="single" w:sz="4" w:space="0" w:color="auto"/>
              <w:left w:val="nil"/>
              <w:bottom w:val="nil"/>
              <w:right w:val="nil"/>
            </w:tcBorders>
            <w:hideMark/>
          </w:tcPr>
          <w:p w14:paraId="0B662BC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14:paraId="69A99FC5"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14:paraId="56F24E90" w14:textId="77777777" w:rsidTr="009A1B16">
        <w:tc>
          <w:tcPr>
            <w:tcW w:w="2500" w:type="pct"/>
            <w:tcBorders>
              <w:top w:val="nil"/>
              <w:left w:val="nil"/>
              <w:bottom w:val="nil"/>
              <w:right w:val="nil"/>
            </w:tcBorders>
            <w:hideMark/>
          </w:tcPr>
          <w:p w14:paraId="1753A8A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14:paraId="7F78C389"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14:paraId="040E0210" w14:textId="77777777" w:rsidTr="009A1B16">
        <w:tc>
          <w:tcPr>
            <w:tcW w:w="2500" w:type="pct"/>
            <w:tcBorders>
              <w:top w:val="nil"/>
              <w:left w:val="nil"/>
              <w:bottom w:val="nil"/>
              <w:right w:val="nil"/>
            </w:tcBorders>
            <w:hideMark/>
          </w:tcPr>
          <w:p w14:paraId="28BCC474"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错误</w:t>
            </w:r>
            <w:r w:rsidRPr="009E36A4">
              <w:rPr>
                <w:rFonts w:hint="eastAsia"/>
                <w:sz w:val="18"/>
                <w:szCs w:val="18"/>
              </w:rPr>
              <w:t>帧</w:t>
            </w:r>
          </w:p>
        </w:tc>
        <w:tc>
          <w:tcPr>
            <w:tcW w:w="2500" w:type="pct"/>
            <w:tcBorders>
              <w:top w:val="nil"/>
              <w:left w:val="nil"/>
              <w:bottom w:val="nil"/>
              <w:right w:val="nil"/>
            </w:tcBorders>
            <w:hideMark/>
          </w:tcPr>
          <w:p w14:paraId="6CC95D52"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14:paraId="7D8BA6A0" w14:textId="77777777" w:rsidTr="009A1B16">
        <w:tc>
          <w:tcPr>
            <w:tcW w:w="2500" w:type="pct"/>
            <w:tcBorders>
              <w:top w:val="nil"/>
              <w:left w:val="nil"/>
              <w:bottom w:val="nil"/>
              <w:right w:val="nil"/>
            </w:tcBorders>
            <w:hideMark/>
          </w:tcPr>
          <w:p w14:paraId="2871C94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14:paraId="304260E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14:paraId="66B1A2DD" w14:textId="77777777" w:rsidTr="009A1B16">
        <w:tc>
          <w:tcPr>
            <w:tcW w:w="2500" w:type="pct"/>
            <w:tcBorders>
              <w:top w:val="nil"/>
              <w:left w:val="nil"/>
              <w:bottom w:val="single" w:sz="4" w:space="0" w:color="auto"/>
              <w:right w:val="nil"/>
            </w:tcBorders>
            <w:hideMark/>
          </w:tcPr>
          <w:p w14:paraId="718430D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14:paraId="7753D8D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14:paraId="47C1E980" w14:textId="77777777" w:rsidR="009A1B16" w:rsidRPr="009E36A4" w:rsidRDefault="009A1B16" w:rsidP="009A1B16">
      <w:pPr>
        <w:autoSpaceDE w:val="0"/>
        <w:autoSpaceDN w:val="0"/>
        <w:spacing w:line="360" w:lineRule="exact"/>
        <w:rPr>
          <w:rFonts w:eastAsiaTheme="minorEastAsia"/>
          <w:szCs w:val="22"/>
        </w:rPr>
      </w:pPr>
    </w:p>
    <w:p w14:paraId="7527BEF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14:paraId="10D535E4" w14:textId="77777777"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14:paraId="5E811590" w14:textId="77777777"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14:paraId="192515D3" w14:textId="77777777" w:rsidR="009A1B16" w:rsidRPr="009E36A4" w:rsidRDefault="00372CBE" w:rsidP="009A1B16">
      <w:pPr>
        <w:autoSpaceDE w:val="0"/>
        <w:autoSpaceDN w:val="0"/>
        <w:spacing w:line="360" w:lineRule="exact"/>
        <w:ind w:firstLineChars="200" w:firstLine="420"/>
      </w:pPr>
      <w:r>
        <w:rPr>
          <w:rFonts w:cstheme="minorBidi"/>
        </w:rPr>
        <w:object w:dxaOrig="1440" w:dyaOrig="1440" w14:anchorId="4CA65434">
          <v:shape id="_x0000_s1029" type="#_x0000_t75" style="position:absolute;left:0;text-align:left;margin-left:-.75pt;margin-top:24.8pt;width:412.5pt;height:126.45pt;z-index:251668480;mso-position-horizontal-relative:text;mso-position-vertical-relative:text">
            <v:imagedata r:id="rId46" o:title=""/>
            <w10:wrap type="topAndBottom"/>
          </v:shape>
          <o:OLEObject Type="Embed" ProgID="Visio.Drawing.15" ShapeID="_x0000_s1029" DrawAspect="Content" ObjectID="_1558731254" r:id="rId47"/>
        </w:object>
      </w:r>
    </w:p>
    <w:p w14:paraId="3EC2F155"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14:paraId="57B10DC3" w14:textId="77777777" w:rsidR="009A1B16" w:rsidRPr="009E36A4" w:rsidRDefault="009A1B16" w:rsidP="009A1B16">
      <w:pPr>
        <w:autoSpaceDE w:val="0"/>
        <w:autoSpaceDN w:val="0"/>
        <w:spacing w:line="360" w:lineRule="exact"/>
        <w:rPr>
          <w:rFonts w:eastAsiaTheme="minorEastAsia"/>
          <w:szCs w:val="22"/>
        </w:rPr>
      </w:pPr>
    </w:p>
    <w:p w14:paraId="3E69E16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14:paraId="7EF93E6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14:paraId="3ADAE2C9"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w:t>
      </w:r>
      <w:r w:rsidRPr="009E36A4">
        <w:rPr>
          <w:rFonts w:hint="eastAsia"/>
        </w:rPr>
        <w:lastRenderedPageBreak/>
        <w:t>数目最多为</w:t>
      </w:r>
      <w:r w:rsidRPr="009E36A4">
        <w:t>(</w:t>
      </w:r>
      <w:r w:rsidRPr="009E36A4">
        <w:rPr>
          <w:noProof/>
        </w:rPr>
        <w:drawing>
          <wp:inline distT="0" distB="0" distL="0" distR="0" wp14:anchorId="23F93F0F" wp14:editId="63336262">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14:paraId="7A3B00DF"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14:anchorId="7003DA1D" wp14:editId="45523B1E">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14:paraId="449D72A2" w14:textId="77777777"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14:paraId="674381FF" w14:textId="77777777" w:rsidR="009A1B16" w:rsidRPr="009E36A4" w:rsidRDefault="009A1B16" w:rsidP="009A1B16">
      <w:pPr>
        <w:autoSpaceDE w:val="0"/>
        <w:autoSpaceDN w:val="0"/>
        <w:spacing w:line="360" w:lineRule="exact"/>
        <w:ind w:firstLineChars="200" w:firstLine="420"/>
      </w:pPr>
      <w:r w:rsidRPr="009E36A4">
        <w:rPr>
          <w:rFonts w:hint="eastAsia"/>
        </w:rPr>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14:paraId="23DF08FA" w14:textId="77777777"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14:paraId="3E68238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14:paraId="3C27E189" w14:textId="77777777" w:rsidR="009A1B16" w:rsidRPr="009E36A4" w:rsidRDefault="009A1B16" w:rsidP="009465BE">
      <w:pPr>
        <w:spacing w:line="360" w:lineRule="exact"/>
      </w:pPr>
    </w:p>
    <w:p w14:paraId="61042966"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704"/>
        <w:gridCol w:w="1704"/>
        <w:gridCol w:w="1704"/>
      </w:tblGrid>
      <w:tr w:rsidR="009A1B16" w:rsidRPr="009E36A4" w14:paraId="626395D0" w14:textId="77777777" w:rsidTr="00E077DD">
        <w:trPr>
          <w:jc w:val="center"/>
        </w:trPr>
        <w:tc>
          <w:tcPr>
            <w:tcW w:w="1000" w:type="pct"/>
            <w:tcBorders>
              <w:top w:val="single" w:sz="4" w:space="0" w:color="auto"/>
              <w:left w:val="nil"/>
              <w:bottom w:val="single" w:sz="4" w:space="0" w:color="auto"/>
              <w:right w:val="nil"/>
            </w:tcBorders>
            <w:hideMark/>
          </w:tcPr>
          <w:p w14:paraId="77B505B8"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14:paraId="76A9519C" w14:textId="77777777"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14:paraId="58ACD1EB" w14:textId="77777777"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14:paraId="78FE1523" w14:textId="77777777"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14:paraId="467DC7B7" w14:textId="77777777"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14:paraId="5E18C264" w14:textId="77777777" w:rsidTr="00E077DD">
        <w:trPr>
          <w:jc w:val="center"/>
        </w:trPr>
        <w:tc>
          <w:tcPr>
            <w:tcW w:w="1000" w:type="pct"/>
            <w:tcBorders>
              <w:top w:val="single" w:sz="4" w:space="0" w:color="auto"/>
              <w:left w:val="nil"/>
              <w:bottom w:val="nil"/>
              <w:right w:val="nil"/>
            </w:tcBorders>
            <w:hideMark/>
          </w:tcPr>
          <w:p w14:paraId="217740B4"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6FA01B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01FEE5D"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14086AC9"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21F5646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5E4EA6B" w14:textId="77777777" w:rsidTr="00E077DD">
        <w:trPr>
          <w:jc w:val="center"/>
        </w:trPr>
        <w:tc>
          <w:tcPr>
            <w:tcW w:w="1000" w:type="pct"/>
            <w:tcBorders>
              <w:top w:val="nil"/>
              <w:left w:val="nil"/>
              <w:bottom w:val="nil"/>
              <w:right w:val="nil"/>
            </w:tcBorders>
            <w:hideMark/>
          </w:tcPr>
          <w:p w14:paraId="76E65868"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DDA851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32FBD9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989DAD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89C7943"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DB9150C" w14:textId="77777777" w:rsidTr="00E077DD">
        <w:trPr>
          <w:jc w:val="center"/>
        </w:trPr>
        <w:tc>
          <w:tcPr>
            <w:tcW w:w="1000" w:type="pct"/>
            <w:tcBorders>
              <w:top w:val="nil"/>
              <w:left w:val="nil"/>
              <w:bottom w:val="nil"/>
              <w:right w:val="nil"/>
            </w:tcBorders>
            <w:hideMark/>
          </w:tcPr>
          <w:p w14:paraId="3A01ADA3" w14:textId="77777777"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14:paraId="6D6F2AD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CCB782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4CC9E4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38E0A8D0"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2909710" w14:textId="77777777" w:rsidTr="00E077DD">
        <w:trPr>
          <w:jc w:val="center"/>
        </w:trPr>
        <w:tc>
          <w:tcPr>
            <w:tcW w:w="1000" w:type="pct"/>
            <w:tcBorders>
              <w:top w:val="nil"/>
              <w:left w:val="nil"/>
              <w:bottom w:val="nil"/>
              <w:right w:val="nil"/>
            </w:tcBorders>
            <w:hideMark/>
          </w:tcPr>
          <w:p w14:paraId="60692CE6" w14:textId="77777777"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14:paraId="3DEC4E9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8FEB4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542806E"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345A9D1"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EB7A6B0" w14:textId="77777777" w:rsidTr="00E077DD">
        <w:trPr>
          <w:jc w:val="center"/>
        </w:trPr>
        <w:tc>
          <w:tcPr>
            <w:tcW w:w="1000" w:type="pct"/>
            <w:tcBorders>
              <w:top w:val="nil"/>
              <w:left w:val="nil"/>
              <w:bottom w:val="nil"/>
              <w:right w:val="nil"/>
            </w:tcBorders>
            <w:hideMark/>
          </w:tcPr>
          <w:p w14:paraId="7FFFF602" w14:textId="77777777"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14:paraId="198DA996"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6AAF977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D527E0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0B8DB09"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2A5D0473" w14:textId="77777777" w:rsidTr="00E077DD">
        <w:trPr>
          <w:jc w:val="center"/>
        </w:trPr>
        <w:tc>
          <w:tcPr>
            <w:tcW w:w="1000" w:type="pct"/>
            <w:tcBorders>
              <w:top w:val="nil"/>
              <w:left w:val="nil"/>
              <w:bottom w:val="nil"/>
              <w:right w:val="nil"/>
            </w:tcBorders>
            <w:hideMark/>
          </w:tcPr>
          <w:p w14:paraId="06826D2E" w14:textId="77777777"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14:paraId="54A33CE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5633BF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AFF228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8DB912B"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630D447B" w14:textId="77777777" w:rsidTr="00E077DD">
        <w:trPr>
          <w:jc w:val="center"/>
        </w:trPr>
        <w:tc>
          <w:tcPr>
            <w:tcW w:w="1000" w:type="pct"/>
            <w:tcBorders>
              <w:top w:val="nil"/>
              <w:left w:val="nil"/>
              <w:bottom w:val="nil"/>
              <w:right w:val="nil"/>
            </w:tcBorders>
            <w:hideMark/>
          </w:tcPr>
          <w:p w14:paraId="4D8083D9" w14:textId="77777777"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14:paraId="564EEE0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0E6659"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C793C13"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2027346"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32491EAA" w14:textId="77777777" w:rsidTr="00E077DD">
        <w:trPr>
          <w:jc w:val="center"/>
        </w:trPr>
        <w:tc>
          <w:tcPr>
            <w:tcW w:w="1000" w:type="pct"/>
            <w:tcBorders>
              <w:top w:val="nil"/>
              <w:left w:val="nil"/>
              <w:bottom w:val="nil"/>
              <w:right w:val="nil"/>
            </w:tcBorders>
            <w:hideMark/>
          </w:tcPr>
          <w:p w14:paraId="0F090CDC" w14:textId="77777777"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14:paraId="693F162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3441EC4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011266B"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0CFBC88A"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42DD0DC6" w14:textId="77777777" w:rsidTr="00E077DD">
        <w:trPr>
          <w:jc w:val="center"/>
        </w:trPr>
        <w:tc>
          <w:tcPr>
            <w:tcW w:w="1000" w:type="pct"/>
            <w:tcBorders>
              <w:top w:val="nil"/>
              <w:left w:val="nil"/>
              <w:bottom w:val="single" w:sz="4" w:space="0" w:color="auto"/>
              <w:right w:val="nil"/>
            </w:tcBorders>
            <w:hideMark/>
          </w:tcPr>
          <w:p w14:paraId="3A2A3301" w14:textId="77777777"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14:paraId="7FF37FA2"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14:paraId="3B7454A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78DF51D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2A52BB0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bl>
    <w:p w14:paraId="35663ACC" w14:textId="77777777" w:rsidR="009A1B16" w:rsidRPr="009E36A4" w:rsidRDefault="009A1B16" w:rsidP="009A1B16">
      <w:pPr>
        <w:autoSpaceDE w:val="0"/>
        <w:autoSpaceDN w:val="0"/>
        <w:spacing w:line="360" w:lineRule="exact"/>
        <w:rPr>
          <w:rFonts w:eastAsiaTheme="minorEastAsia"/>
          <w:szCs w:val="22"/>
        </w:rPr>
      </w:pPr>
    </w:p>
    <w:p w14:paraId="2DEA841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14:paraId="18DA5A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14:paraId="0BC8C2B4"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14:paraId="2FE239F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14:paraId="14D6E358"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14:paraId="12DC714D" w14:textId="77777777" w:rsidR="009A1B16" w:rsidRPr="009E36A4" w:rsidRDefault="009A1B16" w:rsidP="009A1B16">
      <w:pPr>
        <w:autoSpaceDE w:val="0"/>
        <w:autoSpaceDN w:val="0"/>
        <w:spacing w:line="360" w:lineRule="exact"/>
        <w:ind w:firstLineChars="200" w:firstLine="420"/>
      </w:pPr>
      <w:r w:rsidRPr="009E36A4">
        <w:rPr>
          <w:rFonts w:hint="eastAsia"/>
        </w:rPr>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14:paraId="2DF351A5"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14:paraId="6A8FE308" w14:textId="77777777"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14:paraId="2D059DAC" w14:textId="77777777"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14:paraId="4B7E9B50" w14:textId="77777777"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14:paraId="53191F0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14:paraId="05C76C7E" w14:textId="77777777"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14:paraId="4E99CC4E" w14:textId="77777777"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14:paraId="7D3F9E74"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14:paraId="0CAECB58" w14:textId="77777777"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14:paraId="28BBA48B" w14:textId="77777777"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w:t>
      </w:r>
      <w:r w:rsidRPr="009E36A4">
        <w:rPr>
          <w:rFonts w:hint="eastAsia"/>
        </w:rPr>
        <w:lastRenderedPageBreak/>
        <w:t>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14:paraId="41A43D77"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8" w:name="_Toc422059065"/>
      <w:bookmarkStart w:id="59" w:name="_Toc421383853"/>
      <w:bookmarkStart w:id="60" w:name="_Toc484971409"/>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58"/>
      <w:bookmarkEnd w:id="59"/>
      <w:bookmarkEnd w:id="60"/>
    </w:p>
    <w:p w14:paraId="54D6D75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报文滤波取决于整个标识符。</w:t>
      </w:r>
    </w:p>
    <w:p w14:paraId="510F3D81"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14:paraId="50B75A19"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14:paraId="250861E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61" w:name="_Toc422059066"/>
      <w:bookmarkStart w:id="62" w:name="_Toc421383854"/>
      <w:bookmarkStart w:id="63" w:name="_Toc484971410"/>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61"/>
      <w:bookmarkEnd w:id="62"/>
      <w:bookmarkEnd w:id="63"/>
    </w:p>
    <w:p w14:paraId="4DA189B4"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14:paraId="492C989B"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14:paraId="4EE7407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14:paraId="18A0B3A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14:paraId="6818DDC4" w14:textId="251565FD"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w:t>
      </w:r>
      <w:r w:rsidR="00265B96">
        <w:rPr>
          <w:rFonts w:hint="eastAsia"/>
        </w:rPr>
        <w:t xml:space="preserve"> </w:t>
      </w:r>
      <w:r w:rsidRPr="009E36A4">
        <w:rPr>
          <w:rFonts w:hint="eastAsia"/>
        </w:rPr>
        <w:t>形式错误：当固定形式的位场中出现一个或更多非法位时，则检出一个形式错误。</w:t>
      </w:r>
    </w:p>
    <w:p w14:paraId="1D0088B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14:paraId="38898629" w14:textId="77777777"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14:paraId="0EEC96C8" w14:textId="77777777"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w:t>
      </w:r>
      <w:r w:rsidRPr="009E36A4">
        <w:rPr>
          <w:rFonts w:hint="eastAsia"/>
        </w:rPr>
        <w:lastRenderedPageBreak/>
        <w:t>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14:paraId="25613FDD"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14:paraId="1EDBC685"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14:paraId="705BAFDC" w14:textId="77777777" w:rsidR="009A1B16" w:rsidRPr="009E36A4" w:rsidRDefault="009A1B16" w:rsidP="009A1B16">
      <w:pPr>
        <w:spacing w:line="360" w:lineRule="exact"/>
        <w:rPr>
          <w:rFonts w:cstheme="minorBidi"/>
        </w:rPr>
      </w:pPr>
    </w:p>
    <w:p w14:paraId="08767912" w14:textId="77777777" w:rsidR="00931B75" w:rsidRPr="009E36A4" w:rsidRDefault="00931B75" w:rsidP="009A1B16">
      <w:pPr>
        <w:spacing w:line="360" w:lineRule="exact"/>
        <w:rPr>
          <w:rFonts w:cstheme="minorBidi"/>
        </w:rPr>
      </w:pPr>
    </w:p>
    <w:p w14:paraId="440F5B9D" w14:textId="77777777" w:rsidR="00931B75" w:rsidRPr="009E36A4" w:rsidRDefault="00931B75" w:rsidP="009A1B16">
      <w:pPr>
        <w:spacing w:line="360" w:lineRule="exact"/>
        <w:rPr>
          <w:rFonts w:cstheme="minorBidi"/>
        </w:rPr>
      </w:pPr>
    </w:p>
    <w:p w14:paraId="1C3A7918" w14:textId="77777777" w:rsidR="00931B75" w:rsidRPr="009E36A4" w:rsidRDefault="00931B75" w:rsidP="009A1B16">
      <w:pPr>
        <w:spacing w:line="360" w:lineRule="exact"/>
        <w:rPr>
          <w:rFonts w:cstheme="minorBidi"/>
        </w:rPr>
      </w:pPr>
    </w:p>
    <w:p w14:paraId="0A444625" w14:textId="77777777" w:rsidR="00931B75" w:rsidRPr="009E36A4" w:rsidRDefault="00931B75" w:rsidP="009A1B16">
      <w:pPr>
        <w:spacing w:line="360" w:lineRule="exact"/>
        <w:rPr>
          <w:rFonts w:cstheme="minorBidi"/>
        </w:rPr>
      </w:pPr>
    </w:p>
    <w:p w14:paraId="7843A44C" w14:textId="77777777" w:rsidR="00931B75" w:rsidRPr="009E36A4" w:rsidRDefault="00931B75" w:rsidP="009A1B16">
      <w:pPr>
        <w:spacing w:line="360" w:lineRule="exact"/>
        <w:rPr>
          <w:rFonts w:cstheme="minorBidi"/>
        </w:rPr>
      </w:pPr>
    </w:p>
    <w:p w14:paraId="5602F3EA" w14:textId="77777777" w:rsidR="00931B75" w:rsidRPr="009E36A4" w:rsidRDefault="00931B75" w:rsidP="009A1B16">
      <w:pPr>
        <w:spacing w:line="360" w:lineRule="exact"/>
        <w:rPr>
          <w:rFonts w:cstheme="minorBidi"/>
        </w:rPr>
      </w:pPr>
    </w:p>
    <w:p w14:paraId="4A543F09" w14:textId="77777777" w:rsidR="00931B75" w:rsidRPr="009E36A4" w:rsidRDefault="00931B75" w:rsidP="009A1B16">
      <w:pPr>
        <w:spacing w:line="360" w:lineRule="exact"/>
        <w:rPr>
          <w:rFonts w:cstheme="minorBidi"/>
        </w:rPr>
      </w:pPr>
    </w:p>
    <w:p w14:paraId="1D030CBF" w14:textId="77777777" w:rsidR="00931B75" w:rsidRPr="009E36A4" w:rsidRDefault="00931B75" w:rsidP="009A1B16">
      <w:pPr>
        <w:spacing w:line="360" w:lineRule="exact"/>
        <w:rPr>
          <w:rFonts w:cstheme="minorBidi"/>
        </w:rPr>
      </w:pPr>
    </w:p>
    <w:p w14:paraId="190CB203" w14:textId="77777777" w:rsidR="00931B75" w:rsidRPr="009E36A4" w:rsidRDefault="00931B75" w:rsidP="009A1B16">
      <w:pPr>
        <w:spacing w:line="360" w:lineRule="exact"/>
        <w:rPr>
          <w:rFonts w:cstheme="minorBidi"/>
        </w:rPr>
      </w:pPr>
    </w:p>
    <w:p w14:paraId="1715E087" w14:textId="77777777" w:rsidR="00931B75" w:rsidRPr="009E36A4" w:rsidRDefault="00931B75" w:rsidP="009A1B16">
      <w:pPr>
        <w:spacing w:line="360" w:lineRule="exact"/>
        <w:rPr>
          <w:rFonts w:cstheme="minorBidi"/>
        </w:rPr>
      </w:pPr>
    </w:p>
    <w:p w14:paraId="3D5360CD" w14:textId="77777777" w:rsidR="00931B75" w:rsidRPr="009E36A4" w:rsidRDefault="00931B75" w:rsidP="009A1B16">
      <w:pPr>
        <w:spacing w:line="360" w:lineRule="exact"/>
        <w:rPr>
          <w:rFonts w:cstheme="minorBidi"/>
        </w:rPr>
      </w:pPr>
    </w:p>
    <w:p w14:paraId="42B5766F" w14:textId="77777777" w:rsidR="00931B75" w:rsidRPr="009E36A4" w:rsidRDefault="00931B75" w:rsidP="009A1B16">
      <w:pPr>
        <w:spacing w:line="360" w:lineRule="exact"/>
        <w:rPr>
          <w:rFonts w:cstheme="minorBidi"/>
        </w:rPr>
      </w:pPr>
    </w:p>
    <w:p w14:paraId="468D519F" w14:textId="77777777" w:rsidR="00931B75" w:rsidRPr="009E36A4" w:rsidRDefault="00931B75" w:rsidP="009A1B16">
      <w:pPr>
        <w:spacing w:line="360" w:lineRule="exact"/>
        <w:rPr>
          <w:rFonts w:cstheme="minorBidi"/>
        </w:rPr>
      </w:pPr>
    </w:p>
    <w:p w14:paraId="36811DAC" w14:textId="77777777" w:rsidR="00931B75" w:rsidRPr="009E36A4" w:rsidRDefault="00931B75" w:rsidP="009A1B16">
      <w:pPr>
        <w:spacing w:line="360" w:lineRule="exact"/>
        <w:rPr>
          <w:rFonts w:cstheme="minorBidi"/>
        </w:rPr>
      </w:pPr>
    </w:p>
    <w:p w14:paraId="125C3251" w14:textId="77777777" w:rsidR="00931B75" w:rsidRPr="009E36A4" w:rsidRDefault="00931B75" w:rsidP="009A1B16">
      <w:pPr>
        <w:spacing w:line="360" w:lineRule="exact"/>
        <w:rPr>
          <w:rFonts w:cstheme="minorBidi"/>
        </w:rPr>
      </w:pPr>
    </w:p>
    <w:p w14:paraId="77D86613" w14:textId="74FF6BB9" w:rsidR="00931B75" w:rsidRDefault="00931B75" w:rsidP="009A1B16">
      <w:pPr>
        <w:spacing w:line="360" w:lineRule="exact"/>
        <w:rPr>
          <w:rFonts w:cstheme="minorBidi"/>
        </w:rPr>
      </w:pPr>
    </w:p>
    <w:p w14:paraId="05D488C1" w14:textId="4C082D73" w:rsidR="000F6245" w:rsidRDefault="000F6245" w:rsidP="009A1B16">
      <w:pPr>
        <w:spacing w:line="360" w:lineRule="exact"/>
        <w:rPr>
          <w:rFonts w:cstheme="minorBidi"/>
        </w:rPr>
      </w:pPr>
    </w:p>
    <w:p w14:paraId="70C4701D" w14:textId="6C20F17D" w:rsidR="000F6245" w:rsidRDefault="000F6245" w:rsidP="009A1B16">
      <w:pPr>
        <w:spacing w:line="360" w:lineRule="exact"/>
        <w:rPr>
          <w:rFonts w:cstheme="minorBidi"/>
        </w:rPr>
      </w:pPr>
    </w:p>
    <w:p w14:paraId="46DD3043" w14:textId="77777777" w:rsidR="000F6245" w:rsidRDefault="000F6245" w:rsidP="009A1B16">
      <w:pPr>
        <w:spacing w:line="360" w:lineRule="exact"/>
        <w:rPr>
          <w:rFonts w:cstheme="minorBidi"/>
        </w:rPr>
      </w:pPr>
    </w:p>
    <w:p w14:paraId="2DA46B84" w14:textId="77777777" w:rsidR="0018414F" w:rsidRPr="009E36A4" w:rsidRDefault="0018414F" w:rsidP="00297EAA">
      <w:pPr>
        <w:spacing w:line="360" w:lineRule="exact"/>
        <w:jc w:val="center"/>
        <w:rPr>
          <w:rFonts w:cstheme="minorBidi"/>
        </w:rPr>
      </w:pPr>
    </w:p>
    <w:p w14:paraId="43D0D892" w14:textId="05232103"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t xml:space="preserve"> </w:t>
      </w:r>
      <w:bookmarkStart w:id="64" w:name="_Toc484971411"/>
      <w:r w:rsidR="00D06896" w:rsidRPr="009E36A4">
        <w:rPr>
          <w:rFonts w:eastAsia="黑体"/>
          <w:b w:val="0"/>
          <w:i w:val="0"/>
        </w:rPr>
        <w:t>4</w:t>
      </w:r>
      <w:r w:rsidR="00D06896" w:rsidRPr="009E36A4">
        <w:rPr>
          <w:rFonts w:eastAsia="黑体" w:cs="Arial"/>
          <w:b w:val="0"/>
          <w:i w:val="0"/>
        </w:rPr>
        <w:t xml:space="preserve">  </w:t>
      </w:r>
      <w:bookmarkEnd w:id="45"/>
      <w:r w:rsidR="00B94BF9">
        <w:rPr>
          <w:rFonts w:eastAsia="黑体" w:cs="Arial" w:hint="eastAsia"/>
          <w:b w:val="0"/>
          <w:i w:val="0"/>
          <w:lang w:eastAsia="zh-CN"/>
        </w:rPr>
        <w:t>基于</w:t>
      </w:r>
      <w:r w:rsidR="00B94BF9">
        <w:rPr>
          <w:rFonts w:eastAsia="黑体" w:cs="Arial" w:hint="eastAsia"/>
          <w:b w:val="0"/>
          <w:i w:val="0"/>
          <w:lang w:eastAsia="zh-CN"/>
        </w:rPr>
        <w:t>CAN</w:t>
      </w:r>
      <w:r w:rsidR="00B94BF9">
        <w:rPr>
          <w:rFonts w:eastAsia="黑体" w:cs="Arial" w:hint="eastAsia"/>
          <w:b w:val="0"/>
          <w:i w:val="0"/>
          <w:lang w:eastAsia="zh-CN"/>
        </w:rPr>
        <w:t>总线的列车制动</w:t>
      </w:r>
      <w:r w:rsidR="009100E5">
        <w:rPr>
          <w:rFonts w:eastAsia="黑体" w:cs="Arial" w:hint="eastAsia"/>
          <w:b w:val="0"/>
          <w:i w:val="0"/>
          <w:lang w:eastAsia="zh-CN"/>
        </w:rPr>
        <w:t>控制</w:t>
      </w:r>
      <w:r w:rsidR="00B94BF9">
        <w:rPr>
          <w:rFonts w:eastAsia="黑体" w:cs="Arial" w:hint="eastAsia"/>
          <w:b w:val="0"/>
          <w:i w:val="0"/>
          <w:lang w:eastAsia="zh-CN"/>
        </w:rPr>
        <w:t>网络</w:t>
      </w:r>
      <w:r w:rsidR="00A17733">
        <w:rPr>
          <w:rFonts w:eastAsia="黑体" w:cs="Arial" w:hint="eastAsia"/>
          <w:b w:val="0"/>
          <w:i w:val="0"/>
          <w:lang w:eastAsia="zh-CN"/>
        </w:rPr>
        <w:t>系统方案设计</w:t>
      </w:r>
      <w:bookmarkEnd w:id="64"/>
    </w:p>
    <w:p w14:paraId="3E1121A5" w14:textId="77777777" w:rsidR="00D06896" w:rsidRPr="009E36A4" w:rsidRDefault="00D06896" w:rsidP="00A17A28">
      <w:pPr>
        <w:pStyle w:val="2"/>
        <w:spacing w:beforeLines="50" w:before="156" w:afterLines="50" w:after="156" w:line="360" w:lineRule="exact"/>
        <w:rPr>
          <w:rFonts w:eastAsia="黑体" w:cs="Arial"/>
          <w:b w:val="0"/>
          <w:i w:val="0"/>
        </w:rPr>
      </w:pPr>
      <w:bookmarkStart w:id="65" w:name="_Toc261510890"/>
      <w:bookmarkStart w:id="66" w:name="_Toc484971412"/>
      <w:bookmarkStart w:id="67" w:name="_GoBack"/>
      <w:bookmarkEnd w:id="67"/>
      <w:r w:rsidRPr="009E36A4">
        <w:rPr>
          <w:rFonts w:eastAsia="黑体"/>
          <w:b w:val="0"/>
          <w:i w:val="0"/>
        </w:rPr>
        <w:t xml:space="preserve">4.1 </w:t>
      </w:r>
      <w:bookmarkEnd w:id="65"/>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66"/>
      <w:r w:rsidRPr="009E36A4">
        <w:tab/>
      </w:r>
    </w:p>
    <w:p w14:paraId="5C11EBD6" w14:textId="77725830" w:rsidR="00846788" w:rsidRPr="00846788" w:rsidRDefault="00030BCD" w:rsidP="00C448CB">
      <w:pPr>
        <w:spacing w:line="360" w:lineRule="exact"/>
        <w:ind w:firstLineChars="200" w:firstLine="420"/>
        <w:rPr>
          <w:rFonts w:eastAsia="黑体" w:cs="Arial"/>
          <w:kern w:val="0"/>
          <w:sz w:val="18"/>
          <w:szCs w:val="18"/>
        </w:rPr>
      </w:pPr>
      <w:r w:rsidRPr="009E36A4">
        <w:rPr>
          <w:rFonts w:hint="eastAsia"/>
          <w:kern w:val="0"/>
        </w:rPr>
        <w:t>CCBII</w:t>
      </w:r>
      <w:r w:rsidRPr="009E36A4">
        <w:rPr>
          <w:rFonts w:hint="eastAsia"/>
          <w:kern w:val="0"/>
        </w:rPr>
        <w:t>制动系统中具有智能节点的模块为</w:t>
      </w:r>
      <w:r w:rsidR="00E0645F">
        <w:rPr>
          <w:rFonts w:hint="eastAsia"/>
          <w:kern w:val="0"/>
        </w:rPr>
        <w:t>电子制动阀、</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w:t>
      </w:r>
      <w:r w:rsidR="00AC2571">
        <w:rPr>
          <w:rFonts w:hint="eastAsia"/>
          <w:kern w:val="0"/>
        </w:rPr>
        <w:t>通过</w:t>
      </w:r>
      <w:r w:rsidR="00AC2571">
        <w:rPr>
          <w:rFonts w:hint="eastAsia"/>
          <w:kern w:val="0"/>
        </w:rPr>
        <w:t>CAN</w:t>
      </w:r>
      <w:r w:rsidR="00AC2571">
        <w:rPr>
          <w:rFonts w:hint="eastAsia"/>
          <w:kern w:val="0"/>
        </w:rPr>
        <w:t>网络</w:t>
      </w:r>
      <w:r w:rsidR="00C4498D" w:rsidRPr="009E36A4">
        <w:rPr>
          <w:rFonts w:hint="eastAsia"/>
          <w:kern w:val="0"/>
        </w:rPr>
        <w:t>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C4498D" w:rsidRPr="009E36A4">
        <w:rPr>
          <w:rFonts w:hint="eastAsia"/>
          <w:kern w:val="0"/>
        </w:rPr>
        <w:t>的指令正常执行输出</w:t>
      </w:r>
      <w:r w:rsidR="000A5626">
        <w:rPr>
          <w:rFonts w:hint="eastAsia"/>
          <w:kern w:val="0"/>
        </w:rPr>
        <w:t>，使各气缸和气路能按要求达到设定值</w:t>
      </w:r>
      <w:r w:rsidR="00C4498D" w:rsidRPr="009E36A4">
        <w:rPr>
          <w:rFonts w:hint="eastAsia"/>
          <w:kern w:val="0"/>
        </w:rPr>
        <w:t>。</w:t>
      </w:r>
    </w:p>
    <w:p w14:paraId="27F5E086" w14:textId="16A19B86" w:rsidR="001B0E71" w:rsidRPr="009E36A4" w:rsidRDefault="001B0E71" w:rsidP="00111AEF">
      <w:pPr>
        <w:spacing w:line="360" w:lineRule="exact"/>
        <w:jc w:val="left"/>
        <w:rPr>
          <w:kern w:val="0"/>
        </w:rPr>
      </w:pPr>
      <w:r w:rsidRPr="009E36A4">
        <w:rPr>
          <w:kern w:val="0"/>
        </w:rPr>
        <w:tab/>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w:t>
      </w:r>
      <w:r w:rsidR="008B785E">
        <w:rPr>
          <w:rFonts w:hint="eastAsia"/>
          <w:kern w:val="0"/>
        </w:rPr>
        <w:t>有</w:t>
      </w:r>
      <w:r w:rsidR="00A44AC7" w:rsidRPr="009E36A4">
        <w:rPr>
          <w:rFonts w:hint="eastAsia"/>
          <w:kern w:val="0"/>
        </w:rPr>
        <w:t>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14:paraId="1EB32ED4" w14:textId="3321DFD7" w:rsidR="00D06896" w:rsidRDefault="00D06896" w:rsidP="00D06896">
      <w:pPr>
        <w:pStyle w:val="2"/>
        <w:spacing w:beforeLines="50" w:before="156" w:afterLines="50" w:after="156" w:line="360" w:lineRule="exact"/>
        <w:rPr>
          <w:rFonts w:eastAsia="黑体" w:cs="Arial"/>
          <w:b w:val="0"/>
          <w:i w:val="0"/>
          <w:lang w:eastAsia="zh-CN"/>
        </w:rPr>
      </w:pPr>
      <w:bookmarkStart w:id="68" w:name="_Toc261510894"/>
      <w:bookmarkStart w:id="69" w:name="_Toc484971413"/>
      <w:r w:rsidRPr="009E36A4">
        <w:rPr>
          <w:rFonts w:eastAsia="黑体"/>
          <w:b w:val="0"/>
          <w:i w:val="0"/>
        </w:rPr>
        <w:t>4.2</w:t>
      </w:r>
      <w:r w:rsidRPr="009E36A4">
        <w:rPr>
          <w:rFonts w:eastAsia="黑体" w:cs="Arial"/>
          <w:b w:val="0"/>
          <w:i w:val="0"/>
        </w:rPr>
        <w:t xml:space="preserve"> </w:t>
      </w:r>
      <w:bookmarkEnd w:id="68"/>
      <w:r w:rsidR="00941437">
        <w:rPr>
          <w:rFonts w:eastAsia="黑体" w:cs="Arial" w:hint="eastAsia"/>
          <w:b w:val="0"/>
          <w:i w:val="0"/>
          <w:lang w:eastAsia="zh-CN"/>
        </w:rPr>
        <w:t>网络</w:t>
      </w:r>
      <w:r w:rsidR="00941437">
        <w:rPr>
          <w:rFonts w:eastAsia="黑体" w:cs="Arial"/>
          <w:b w:val="0"/>
          <w:i w:val="0"/>
          <w:lang w:eastAsia="zh-CN"/>
        </w:rPr>
        <w:t>控制系统</w:t>
      </w:r>
      <w:r w:rsidR="004E4912" w:rsidRPr="009E36A4">
        <w:rPr>
          <w:rFonts w:eastAsia="黑体" w:cs="Arial" w:hint="eastAsia"/>
          <w:b w:val="0"/>
          <w:i w:val="0"/>
          <w:lang w:eastAsia="zh-CN"/>
        </w:rPr>
        <w:t>总体</w:t>
      </w:r>
      <w:r w:rsidR="00941437">
        <w:rPr>
          <w:rFonts w:eastAsia="黑体" w:cs="Arial" w:hint="eastAsia"/>
          <w:b w:val="0"/>
          <w:i w:val="0"/>
          <w:lang w:eastAsia="zh-CN"/>
        </w:rPr>
        <w:t>方案</w:t>
      </w:r>
      <w:r w:rsidR="00941437" w:rsidRPr="009E36A4">
        <w:rPr>
          <w:rFonts w:eastAsia="黑体" w:cs="Arial" w:hint="eastAsia"/>
          <w:b w:val="0"/>
          <w:i w:val="0"/>
          <w:lang w:eastAsia="zh-CN"/>
        </w:rPr>
        <w:t>设计</w:t>
      </w:r>
      <w:r w:rsidR="00F0737B">
        <w:rPr>
          <w:rStyle w:val="afd"/>
          <w:rFonts w:eastAsia="宋体"/>
          <w:b w:val="0"/>
          <w:bCs w:val="0"/>
          <w:i w:val="0"/>
          <w:iCs w:val="0"/>
          <w:lang w:val="en-US" w:eastAsia="zh-CN"/>
        </w:rPr>
        <w:commentReference w:id="70"/>
      </w:r>
      <w:bookmarkEnd w:id="69"/>
    </w:p>
    <w:p w14:paraId="753798FF" w14:textId="4DD882B3" w:rsidR="00941437" w:rsidRPr="00C448CB" w:rsidRDefault="00941437" w:rsidP="00C448CB">
      <w:pPr>
        <w:pStyle w:val="a0"/>
        <w:ind w:firstLine="0"/>
        <w:rPr>
          <w:b/>
          <w:i/>
        </w:rPr>
      </w:pPr>
      <w:r>
        <w:rPr>
          <w:rFonts w:hint="eastAsia"/>
          <w:lang w:val="x-none"/>
        </w:rPr>
        <w:t>4.2</w:t>
      </w:r>
      <w:r>
        <w:rPr>
          <w:lang w:val="x-none"/>
        </w:rPr>
        <w:t xml:space="preserve">.1 </w:t>
      </w:r>
      <w:r w:rsidR="00C3506A">
        <w:rPr>
          <w:rFonts w:hint="eastAsia"/>
          <w:lang w:val="x-none"/>
        </w:rPr>
        <w:t>网络</w:t>
      </w:r>
      <w:r w:rsidR="00C3506A">
        <w:rPr>
          <w:lang w:val="x-none"/>
        </w:rPr>
        <w:t>拓扑结构设计</w:t>
      </w:r>
    </w:p>
    <w:p w14:paraId="77CCBE59" w14:textId="77777777" w:rsidR="005A3864" w:rsidRDefault="005A3864" w:rsidP="005A3864">
      <w:pPr>
        <w:pStyle w:val="a0"/>
        <w:spacing w:line="360" w:lineRule="exact"/>
        <w:rPr>
          <w:lang w:val="x-none"/>
        </w:rPr>
      </w:pPr>
      <w:r>
        <w:rPr>
          <w:rFonts w:hint="eastAsia"/>
          <w:lang w:val="x-none"/>
        </w:rPr>
        <w:t>现有</w:t>
      </w:r>
      <w:r>
        <w:rPr>
          <w:rFonts w:hint="eastAsia"/>
          <w:lang w:val="x-none"/>
        </w:rPr>
        <w:t>CCBII</w:t>
      </w:r>
      <w:r>
        <w:rPr>
          <w:rFonts w:hint="eastAsia"/>
          <w:lang w:val="x-none"/>
        </w:rPr>
        <w:t>制动机的制动控制网络采用的通信方式为</w:t>
      </w:r>
      <w:r>
        <w:rPr>
          <w:rFonts w:hint="eastAsia"/>
          <w:lang w:val="x-none"/>
        </w:rPr>
        <w:t>LonWorks</w:t>
      </w:r>
      <w:r>
        <w:rPr>
          <w:rFonts w:hint="eastAsia"/>
          <w:lang w:val="x-none"/>
        </w:rPr>
        <w:t>总线，由于</w:t>
      </w:r>
      <w:r>
        <w:rPr>
          <w:rFonts w:hint="eastAsia"/>
          <w:lang w:val="x-none"/>
        </w:rPr>
        <w:t>LonWorks</w:t>
      </w:r>
      <w:r>
        <w:rPr>
          <w:rFonts w:hint="eastAsia"/>
          <w:lang w:val="x-none"/>
        </w:rPr>
        <w:t>总线的通信方式的复杂不透明的特点，不利于国内对</w:t>
      </w:r>
      <w:r>
        <w:rPr>
          <w:rFonts w:hint="eastAsia"/>
          <w:lang w:val="x-none"/>
        </w:rPr>
        <w:t>CCBII</w:t>
      </w:r>
      <w:r>
        <w:rPr>
          <w:rFonts w:hint="eastAsia"/>
          <w:lang w:val="x-none"/>
        </w:rPr>
        <w:t>制动机的研究发展，现在发展水平高使用广泛的</w:t>
      </w:r>
      <w:r>
        <w:rPr>
          <w:rFonts w:hint="eastAsia"/>
          <w:lang w:val="x-none"/>
        </w:rPr>
        <w:t>CAN</w:t>
      </w:r>
      <w:r>
        <w:rPr>
          <w:rFonts w:hint="eastAsia"/>
          <w:lang w:val="x-none"/>
        </w:rPr>
        <w:t>总线以其透明的协议和开放性而被普遍使用，因此本文的方案将引入</w:t>
      </w:r>
      <w:r>
        <w:rPr>
          <w:rFonts w:hint="eastAsia"/>
          <w:lang w:val="x-none"/>
        </w:rPr>
        <w:t>CAN</w:t>
      </w:r>
      <w:r>
        <w:rPr>
          <w:rFonts w:hint="eastAsia"/>
          <w:lang w:val="x-none"/>
        </w:rPr>
        <w:t>总线来研究</w:t>
      </w:r>
      <w:r>
        <w:rPr>
          <w:rFonts w:hint="eastAsia"/>
          <w:lang w:val="x-none"/>
        </w:rPr>
        <w:t>CCBII</w:t>
      </w:r>
      <w:r>
        <w:rPr>
          <w:rFonts w:hint="eastAsia"/>
          <w:lang w:val="x-none"/>
        </w:rPr>
        <w:t>制动机控制网络。</w:t>
      </w:r>
    </w:p>
    <w:p w14:paraId="7C7D5B83" w14:textId="7A1DC045" w:rsidR="00941437" w:rsidRDefault="00941437" w:rsidP="00C448CB">
      <w:pPr>
        <w:pStyle w:val="a0"/>
        <w:spacing w:line="360" w:lineRule="exact"/>
        <w:rPr>
          <w:lang w:val="x-none"/>
        </w:rPr>
      </w:pPr>
      <w:r>
        <w:rPr>
          <w:rFonts w:hint="eastAsia"/>
          <w:lang w:val="x-none"/>
        </w:rPr>
        <w:t>相应</w:t>
      </w:r>
      <w:r>
        <w:rPr>
          <w:lang w:val="x-none"/>
        </w:rPr>
        <w:t>的网络</w:t>
      </w:r>
      <w:r>
        <w:rPr>
          <w:rFonts w:hint="eastAsia"/>
          <w:lang w:val="x-none"/>
        </w:rPr>
        <w:t>拓扑结构</w:t>
      </w:r>
      <w:r>
        <w:rPr>
          <w:lang w:val="x-none"/>
        </w:rPr>
        <w:t>如下图</w:t>
      </w:r>
      <w:r>
        <w:rPr>
          <w:rFonts w:hint="eastAsia"/>
          <w:lang w:val="x-none"/>
        </w:rPr>
        <w:t>4.</w:t>
      </w:r>
      <w:r w:rsidR="002F3814">
        <w:rPr>
          <w:rFonts w:hint="eastAsia"/>
          <w:lang w:val="x-none"/>
        </w:rPr>
        <w:t>1</w:t>
      </w:r>
      <w:r>
        <w:rPr>
          <w:rFonts w:hint="eastAsia"/>
          <w:lang w:val="x-none"/>
        </w:rPr>
        <w:t>所示</w:t>
      </w:r>
      <w:r>
        <w:rPr>
          <w:lang w:val="x-none"/>
        </w:rPr>
        <w:t>。</w:t>
      </w:r>
    </w:p>
    <w:p w14:paraId="5FA42FEA" w14:textId="3FB071CE" w:rsidR="00941437" w:rsidRPr="0063791D" w:rsidRDefault="00941437" w:rsidP="00632415">
      <w:pPr>
        <w:pStyle w:val="a0"/>
        <w:rPr>
          <w:lang w:val="x-none"/>
        </w:rPr>
      </w:pPr>
    </w:p>
    <w:p w14:paraId="6F0AC287" w14:textId="7C7E1068" w:rsidR="00941437" w:rsidRDefault="00F6537F" w:rsidP="00C448CB">
      <w:pPr>
        <w:pStyle w:val="a0"/>
        <w:jc w:val="center"/>
        <w:rPr>
          <w:lang w:val="x-none"/>
        </w:rPr>
      </w:pPr>
      <w:r>
        <w:rPr>
          <w:lang w:val="x-none"/>
        </w:rPr>
        <w:object w:dxaOrig="10005" w:dyaOrig="8445" w14:anchorId="4BE6F440">
          <v:shape id="_x0000_i1036" type="#_x0000_t75" style="width:359.35pt;height:246.7pt" o:ole="">
            <v:imagedata r:id="rId52" o:title=""/>
          </v:shape>
          <o:OLEObject Type="Embed" ProgID="Visio.Drawing.15" ShapeID="_x0000_i1036" DrawAspect="Content" ObjectID="_1558731240" r:id="rId53"/>
        </w:object>
      </w:r>
    </w:p>
    <w:p w14:paraId="56A273C0" w14:textId="3EC0906A" w:rsidR="00941437" w:rsidRPr="00C448CB" w:rsidRDefault="008A0FA3" w:rsidP="00C448CB">
      <w:pPr>
        <w:pStyle w:val="a0"/>
        <w:jc w:val="center"/>
        <w:rPr>
          <w:rFonts w:eastAsia="黑体" w:cs="Arial"/>
          <w:kern w:val="0"/>
          <w:sz w:val="18"/>
          <w:szCs w:val="18"/>
        </w:rPr>
      </w:pPr>
      <w:r w:rsidRPr="00C448CB">
        <w:rPr>
          <w:rFonts w:eastAsia="黑体" w:cs="Arial" w:hint="eastAsia"/>
          <w:kern w:val="0"/>
          <w:sz w:val="18"/>
          <w:szCs w:val="18"/>
        </w:rPr>
        <w:t>图</w:t>
      </w:r>
      <w:r w:rsidRPr="00C448CB">
        <w:rPr>
          <w:rFonts w:eastAsia="黑体" w:cs="Arial"/>
          <w:kern w:val="0"/>
          <w:sz w:val="18"/>
          <w:szCs w:val="18"/>
        </w:rPr>
        <w:t xml:space="preserve">4.1 </w:t>
      </w:r>
      <w:r w:rsidRPr="00C448CB">
        <w:rPr>
          <w:rFonts w:eastAsia="黑体" w:cs="Arial" w:hint="eastAsia"/>
          <w:kern w:val="0"/>
          <w:sz w:val="18"/>
          <w:szCs w:val="18"/>
        </w:rPr>
        <w:t>基于</w:t>
      </w:r>
      <w:r w:rsidRPr="00C448CB">
        <w:rPr>
          <w:rFonts w:eastAsia="黑体" w:cs="Arial"/>
          <w:kern w:val="0"/>
          <w:sz w:val="18"/>
          <w:szCs w:val="18"/>
        </w:rPr>
        <w:t>CAN</w:t>
      </w:r>
      <w:r w:rsidRPr="00C448CB">
        <w:rPr>
          <w:rFonts w:eastAsia="黑体" w:cs="Arial" w:hint="eastAsia"/>
          <w:kern w:val="0"/>
          <w:sz w:val="18"/>
          <w:szCs w:val="18"/>
        </w:rPr>
        <w:t>总线的列车制动控制网络系统框架</w:t>
      </w:r>
    </w:p>
    <w:p w14:paraId="26487288" w14:textId="77777777" w:rsidR="008A0FA3" w:rsidRPr="00941437" w:rsidRDefault="008A0FA3" w:rsidP="00632415">
      <w:pPr>
        <w:pStyle w:val="a0"/>
        <w:rPr>
          <w:lang w:val="x-none"/>
        </w:rPr>
      </w:pPr>
    </w:p>
    <w:p w14:paraId="5B183831" w14:textId="3A2B1FC1" w:rsidR="00120443" w:rsidRPr="009E36A4" w:rsidRDefault="00941437" w:rsidP="00BD4BD6">
      <w:pPr>
        <w:spacing w:line="360" w:lineRule="exact"/>
        <w:ind w:firstLine="420"/>
        <w:jc w:val="left"/>
        <w:rPr>
          <w:kern w:val="0"/>
        </w:rPr>
      </w:pPr>
      <w:r>
        <w:rPr>
          <w:rFonts w:hint="eastAsia"/>
          <w:kern w:val="0"/>
        </w:rPr>
        <w:t>由</w:t>
      </w:r>
      <w:r>
        <w:rPr>
          <w:kern w:val="0"/>
        </w:rPr>
        <w:t>图可知，</w:t>
      </w:r>
      <w:r w:rsidR="00AE206D" w:rsidRPr="009E36A4">
        <w:rPr>
          <w:rFonts w:hint="eastAsia"/>
          <w:kern w:val="0"/>
        </w:rPr>
        <w:t>CCBII</w:t>
      </w:r>
      <w:r w:rsidR="00AE206D" w:rsidRPr="009E36A4">
        <w:rPr>
          <w:rFonts w:hint="eastAsia"/>
          <w:kern w:val="0"/>
        </w:rPr>
        <w:t>制动系统中共有七个网络节点，它们分别是：电子制动阀</w:t>
      </w:r>
      <w:r w:rsidR="00AE206D" w:rsidRPr="009E36A4">
        <w:rPr>
          <w:rFonts w:hint="eastAsia"/>
          <w:kern w:val="0"/>
        </w:rPr>
        <w:t>EBV</w:t>
      </w:r>
      <w:r w:rsidR="00AE206D" w:rsidRPr="009E36A4">
        <w:rPr>
          <w:rFonts w:hint="eastAsia"/>
          <w:kern w:val="0"/>
        </w:rPr>
        <w:t>节点、集成处理模块</w:t>
      </w:r>
      <w:r w:rsidR="00AE206D" w:rsidRPr="009E36A4">
        <w:rPr>
          <w:rFonts w:hint="eastAsia"/>
          <w:kern w:val="0"/>
        </w:rPr>
        <w:t>IPM</w:t>
      </w:r>
      <w:r w:rsidR="00AE206D" w:rsidRPr="009E36A4">
        <w:rPr>
          <w:rFonts w:hint="eastAsia"/>
          <w:kern w:val="0"/>
        </w:rPr>
        <w:t>节点以及</w:t>
      </w:r>
      <w:r w:rsidR="00AE206D" w:rsidRPr="009E36A4">
        <w:rPr>
          <w:rFonts w:hint="eastAsia"/>
          <w:kern w:val="0"/>
        </w:rPr>
        <w:t>EPCU</w:t>
      </w:r>
      <w:r w:rsidR="00AE206D" w:rsidRPr="009E36A4">
        <w:rPr>
          <w:rFonts w:hint="eastAsia"/>
          <w:kern w:val="0"/>
        </w:rPr>
        <w:t>模块中的</w:t>
      </w:r>
      <w:r w:rsidR="00AE206D" w:rsidRPr="009E36A4">
        <w:rPr>
          <w:rFonts w:hint="eastAsia"/>
          <w:kern w:val="0"/>
        </w:rPr>
        <w:t>ERCP</w:t>
      </w:r>
      <w:r w:rsidR="00AE206D" w:rsidRPr="009E36A4">
        <w:rPr>
          <w:rFonts w:hint="eastAsia"/>
          <w:kern w:val="0"/>
        </w:rPr>
        <w:t>节点、</w:t>
      </w:r>
      <w:r w:rsidR="00AE206D" w:rsidRPr="009E36A4">
        <w:rPr>
          <w:rFonts w:hint="eastAsia"/>
          <w:kern w:val="0"/>
        </w:rPr>
        <w:t>BPCP</w:t>
      </w:r>
      <w:r w:rsidR="00AE206D" w:rsidRPr="009E36A4">
        <w:rPr>
          <w:rFonts w:hint="eastAsia"/>
          <w:kern w:val="0"/>
        </w:rPr>
        <w:t>节点、</w:t>
      </w:r>
      <w:r w:rsidR="00AE206D" w:rsidRPr="009E36A4">
        <w:rPr>
          <w:rFonts w:hint="eastAsia"/>
          <w:kern w:val="0"/>
        </w:rPr>
        <w:t>16CP</w:t>
      </w:r>
      <w:r w:rsidR="00AE206D" w:rsidRPr="009E36A4">
        <w:rPr>
          <w:rFonts w:hint="eastAsia"/>
          <w:kern w:val="0"/>
        </w:rPr>
        <w:t>节点、</w:t>
      </w:r>
      <w:r w:rsidR="00AE206D" w:rsidRPr="009E36A4">
        <w:rPr>
          <w:rFonts w:hint="eastAsia"/>
          <w:kern w:val="0"/>
        </w:rPr>
        <w:t>20CP</w:t>
      </w:r>
      <w:r w:rsidR="00AE206D" w:rsidRPr="009E36A4">
        <w:rPr>
          <w:rFonts w:hint="eastAsia"/>
          <w:kern w:val="0"/>
        </w:rPr>
        <w:t>节点和</w:t>
      </w:r>
      <w:r w:rsidR="00AE206D" w:rsidRPr="009E36A4">
        <w:rPr>
          <w:rFonts w:hint="eastAsia"/>
          <w:kern w:val="0"/>
        </w:rPr>
        <w:t>13CP</w:t>
      </w:r>
      <w:r w:rsidR="00E46F39">
        <w:rPr>
          <w:rFonts w:hint="eastAsia"/>
          <w:kern w:val="0"/>
        </w:rPr>
        <w:t>节点。</w:t>
      </w:r>
    </w:p>
    <w:p w14:paraId="4B30A8B2" w14:textId="1C6BFB4D" w:rsidR="00AE206D" w:rsidRDefault="000B0FB2" w:rsidP="009870AD">
      <w:pPr>
        <w:autoSpaceDE w:val="0"/>
        <w:autoSpaceDN w:val="0"/>
        <w:spacing w:line="360" w:lineRule="exact"/>
        <w:ind w:firstLineChars="200" w:firstLine="420"/>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0101FF">
        <w:rPr>
          <w:rFonts w:hint="eastAsia"/>
        </w:rPr>
        <w:t>和</w:t>
      </w:r>
      <w:r w:rsidR="008B785E">
        <w:rPr>
          <w:rFonts w:hint="eastAsia"/>
        </w:rPr>
        <w:t>其它</w:t>
      </w:r>
      <w:r w:rsidR="000101FF">
        <w:rPr>
          <w:rFonts w:hint="eastAsia"/>
        </w:rPr>
        <w:t>各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w:t>
      </w:r>
      <w:r w:rsidR="00BB787E">
        <w:rPr>
          <w:rFonts w:hint="eastAsia"/>
        </w:rPr>
        <w:t>也对各节点进行控制，</w:t>
      </w:r>
      <w:r w:rsidR="00E8190D" w:rsidRPr="009E36A4">
        <w:rPr>
          <w:rFonts w:hint="eastAsia"/>
        </w:rPr>
        <w:t>其他节点在收到来自</w:t>
      </w:r>
      <w:r w:rsidR="00E8190D" w:rsidRPr="009E36A4">
        <w:rPr>
          <w:rFonts w:hint="eastAsia"/>
        </w:rPr>
        <w:t>IPM</w:t>
      </w:r>
      <w:r w:rsidR="00E8190D" w:rsidRPr="009E36A4">
        <w:rPr>
          <w:rFonts w:hint="eastAsia"/>
        </w:rPr>
        <w:t>节点</w:t>
      </w:r>
      <w:r w:rsidR="00A44BA3">
        <w:rPr>
          <w:rFonts w:hint="eastAsia"/>
        </w:rPr>
        <w:t>和</w:t>
      </w:r>
      <w:r w:rsidR="00A44BA3">
        <w:rPr>
          <w:rFonts w:hint="eastAsia"/>
        </w:rPr>
        <w:t>EBV</w:t>
      </w:r>
      <w:r w:rsidR="00E8190D" w:rsidRPr="009E36A4">
        <w:rPr>
          <w:rFonts w:hint="eastAsia"/>
        </w:rPr>
        <w:t>的报文后进行相应操作</w:t>
      </w:r>
      <w:r w:rsidR="00B7514E">
        <w:rPr>
          <w:rFonts w:hint="eastAsia"/>
        </w:rPr>
        <w:t>并会不断反馈当前模块运行状况</w:t>
      </w:r>
      <w:r w:rsidR="00E8190D" w:rsidRPr="009E36A4">
        <w:rPr>
          <w:rFonts w:hint="eastAsia"/>
        </w:rPr>
        <w:t>。</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w:t>
      </w:r>
      <w:r w:rsidR="00C65218" w:rsidRPr="00776C40">
        <w:rPr>
          <w:rFonts w:hint="eastAsia"/>
        </w:rPr>
        <w:t>在考虑开发的便捷后，</w:t>
      </w:r>
      <w:r w:rsidR="00C65218" w:rsidRPr="00776C40">
        <w:t>IPM</w:t>
      </w:r>
      <w:r w:rsidR="00C65218" w:rsidRPr="00776C40">
        <w:rPr>
          <w:rFonts w:hint="eastAsia"/>
        </w:rPr>
        <w:t>节点部分的操作用</w:t>
      </w:r>
      <w:r w:rsidR="00C65218" w:rsidRPr="00776C40">
        <w:t>PC</w:t>
      </w:r>
      <w:r w:rsidR="00C65218" w:rsidRPr="00776C40">
        <w:rPr>
          <w:rFonts w:hint="eastAsia"/>
        </w:rPr>
        <w:t>上位机进行替代，以便缩短开发周期。</w:t>
      </w:r>
    </w:p>
    <w:p w14:paraId="759480D3" w14:textId="2D92A481" w:rsidR="00544D94" w:rsidRPr="009E36A4" w:rsidRDefault="00544D94" w:rsidP="009870AD">
      <w:pPr>
        <w:autoSpaceDE w:val="0"/>
        <w:autoSpaceDN w:val="0"/>
        <w:spacing w:line="360" w:lineRule="exact"/>
        <w:ind w:firstLineChars="200" w:firstLine="420"/>
      </w:pPr>
      <w:r>
        <w:rPr>
          <w:rFonts w:hint="eastAsia"/>
        </w:rPr>
        <w:t>EPCU</w:t>
      </w:r>
      <w:r>
        <w:rPr>
          <w:rFonts w:hint="eastAsia"/>
        </w:rPr>
        <w:t>各节点则</w:t>
      </w:r>
      <w:r w:rsidR="00F6537F">
        <w:rPr>
          <w:rFonts w:hint="eastAsia"/>
        </w:rPr>
        <w:t>通过接收</w:t>
      </w:r>
      <w:r w:rsidR="00F6537F">
        <w:rPr>
          <w:rFonts w:hint="eastAsia"/>
        </w:rPr>
        <w:t>EBV</w:t>
      </w:r>
      <w:r w:rsidR="00F6537F">
        <w:rPr>
          <w:rFonts w:hint="eastAsia"/>
        </w:rPr>
        <w:t>和</w:t>
      </w:r>
      <w:r w:rsidR="00F6537F">
        <w:rPr>
          <w:rFonts w:hint="eastAsia"/>
        </w:rPr>
        <w:t>IPM</w:t>
      </w:r>
      <w:r w:rsidR="00F6537F">
        <w:rPr>
          <w:rFonts w:hint="eastAsia"/>
        </w:rPr>
        <w:t>的报文，并对其响应，控制电磁阀的开断，从而达到控制气缸和气管压力的目的，对司机的操作进行正确的执行输出。</w:t>
      </w:r>
    </w:p>
    <w:p w14:paraId="24C4A49C" w14:textId="236E13E5" w:rsidR="00027764" w:rsidRDefault="00D06896" w:rsidP="00027764">
      <w:pPr>
        <w:pStyle w:val="2"/>
        <w:spacing w:beforeLines="50" w:before="156" w:afterLines="50" w:after="156" w:line="360" w:lineRule="exact"/>
        <w:rPr>
          <w:rFonts w:eastAsia="黑体"/>
          <w:b w:val="0"/>
          <w:i w:val="0"/>
          <w:lang w:eastAsia="zh-CN"/>
        </w:rPr>
      </w:pPr>
      <w:bookmarkStart w:id="71" w:name="_Toc261510896"/>
      <w:bookmarkStart w:id="72" w:name="_Toc484971414"/>
      <w:r w:rsidRPr="009E36A4">
        <w:rPr>
          <w:rFonts w:eastAsia="黑体"/>
          <w:b w:val="0"/>
          <w:i w:val="0"/>
        </w:rPr>
        <w:t xml:space="preserve">4.3 </w:t>
      </w:r>
      <w:bookmarkEnd w:id="71"/>
      <w:r w:rsidR="004E4912" w:rsidRPr="009E36A4">
        <w:rPr>
          <w:rFonts w:eastAsia="黑体" w:hint="eastAsia"/>
          <w:b w:val="0"/>
          <w:i w:val="0"/>
          <w:lang w:eastAsia="zh-CN"/>
        </w:rPr>
        <w:t>网络</w:t>
      </w:r>
      <w:r w:rsidR="00C3506A" w:rsidRPr="009E36A4">
        <w:rPr>
          <w:rFonts w:eastAsia="黑体" w:hint="eastAsia"/>
          <w:b w:val="0"/>
          <w:i w:val="0"/>
          <w:lang w:eastAsia="zh-CN"/>
        </w:rPr>
        <w:t>通信</w:t>
      </w:r>
      <w:r w:rsidR="00C3506A">
        <w:rPr>
          <w:rFonts w:eastAsia="黑体" w:hint="eastAsia"/>
          <w:b w:val="0"/>
          <w:i w:val="0"/>
          <w:lang w:eastAsia="zh-CN"/>
        </w:rPr>
        <w:t>报文</w:t>
      </w:r>
      <w:r w:rsidR="00B4085C">
        <w:rPr>
          <w:rFonts w:eastAsia="黑体" w:hint="eastAsia"/>
          <w:b w:val="0"/>
          <w:i w:val="0"/>
          <w:lang w:eastAsia="zh-CN"/>
        </w:rPr>
        <w:t>类型</w:t>
      </w:r>
      <w:r w:rsidR="00B4085C">
        <w:rPr>
          <w:rFonts w:eastAsia="黑体"/>
          <w:b w:val="0"/>
          <w:i w:val="0"/>
          <w:lang w:eastAsia="zh-CN"/>
        </w:rPr>
        <w:t>及其优先级</w:t>
      </w:r>
      <w:r w:rsidR="004E4912" w:rsidRPr="009E36A4">
        <w:rPr>
          <w:rFonts w:eastAsia="黑体" w:hint="eastAsia"/>
          <w:b w:val="0"/>
          <w:i w:val="0"/>
          <w:lang w:eastAsia="zh-CN"/>
        </w:rPr>
        <w:t>设计</w:t>
      </w:r>
      <w:bookmarkEnd w:id="72"/>
    </w:p>
    <w:p w14:paraId="03D1754F" w14:textId="30F3C5F9" w:rsidR="00B4085C" w:rsidRPr="00C448CB" w:rsidRDefault="005A7653" w:rsidP="005A7653">
      <w:pPr>
        <w:pStyle w:val="2"/>
        <w:spacing w:beforeLines="50" w:before="156" w:afterLines="50" w:after="156" w:line="360" w:lineRule="exact"/>
        <w:rPr>
          <w:rFonts w:eastAsia="黑体"/>
          <w:b w:val="0"/>
          <w:i w:val="0"/>
        </w:rPr>
      </w:pPr>
      <w:bookmarkStart w:id="73" w:name="_Toc484971415"/>
      <w:r w:rsidRPr="00C448CB">
        <w:rPr>
          <w:rFonts w:eastAsia="黑体"/>
          <w:b w:val="0"/>
          <w:i w:val="0"/>
        </w:rPr>
        <w:t>4.3.1</w:t>
      </w:r>
      <w:r w:rsidR="00B4085C" w:rsidRPr="00C448CB">
        <w:rPr>
          <w:rFonts w:eastAsia="黑体" w:hint="eastAsia"/>
          <w:b w:val="0"/>
          <w:i w:val="0"/>
        </w:rPr>
        <w:t>各节点优先级划分</w:t>
      </w:r>
      <w:bookmarkEnd w:id="73"/>
    </w:p>
    <w:p w14:paraId="26EBB663" w14:textId="12FE9DC7"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r w:rsidR="00B4085C">
        <w:rPr>
          <w:rFonts w:hint="eastAsia"/>
        </w:rPr>
        <w:t>相应</w:t>
      </w:r>
      <w:r w:rsidR="00B4085C">
        <w:t>的</w:t>
      </w:r>
      <w:r w:rsidR="00DD65D1" w:rsidRPr="009E36A4">
        <w:rPr>
          <w:rFonts w:hint="eastAsia"/>
        </w:rPr>
        <w:t>，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14:paraId="3BC0B2E8" w14:textId="77777777" w:rsidR="004C518F" w:rsidRPr="009E36A4" w:rsidRDefault="004C518F" w:rsidP="009870AD">
      <w:pPr>
        <w:autoSpaceDE w:val="0"/>
        <w:autoSpaceDN w:val="0"/>
        <w:spacing w:line="360" w:lineRule="exact"/>
        <w:ind w:firstLineChars="200" w:firstLine="420"/>
      </w:pPr>
    </w:p>
    <w:p w14:paraId="6A9C37EF" w14:textId="77777777" w:rsidR="0046220F" w:rsidRPr="009E36A4" w:rsidRDefault="0046220F" w:rsidP="00C448CB">
      <w:pPr>
        <w:keepNext/>
        <w:spacing w:line="360" w:lineRule="exact"/>
        <w:ind w:firstLine="412"/>
        <w:jc w:val="center"/>
        <w:rPr>
          <w:rFonts w:eastAsia="黑体" w:cs="Arial"/>
          <w:kern w:val="0"/>
          <w:sz w:val="18"/>
          <w:szCs w:val="18"/>
        </w:rPr>
      </w:pPr>
      <w:r w:rsidRPr="009E36A4">
        <w:rPr>
          <w:rFonts w:eastAsia="黑体" w:cs="Arial" w:hint="eastAsia"/>
          <w:kern w:val="0"/>
          <w:sz w:val="18"/>
          <w:szCs w:val="18"/>
        </w:rPr>
        <w:lastRenderedPageBreak/>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21E1" w:rsidRPr="009E36A4" w14:paraId="20BC3069" w14:textId="77777777" w:rsidTr="00E54C78">
        <w:trPr>
          <w:jc w:val="center"/>
        </w:trPr>
        <w:tc>
          <w:tcPr>
            <w:tcW w:w="4148" w:type="dxa"/>
            <w:tcBorders>
              <w:top w:val="single" w:sz="4" w:space="0" w:color="auto"/>
              <w:bottom w:val="single" w:sz="4" w:space="0" w:color="auto"/>
            </w:tcBorders>
          </w:tcPr>
          <w:p w14:paraId="061ABADF" w14:textId="5F79E7AB" w:rsidR="00AF21E1" w:rsidRPr="009E36A4" w:rsidRDefault="00CE76C3" w:rsidP="00C448CB">
            <w:pPr>
              <w:keepNext/>
              <w:spacing w:line="360" w:lineRule="exact"/>
              <w:jc w:val="center"/>
            </w:pPr>
            <w:r>
              <w:rPr>
                <w:rFonts w:hint="eastAsia"/>
              </w:rPr>
              <w:t>节点</w:t>
            </w:r>
            <w:r>
              <w:t>类型</w:t>
            </w:r>
          </w:p>
        </w:tc>
        <w:tc>
          <w:tcPr>
            <w:tcW w:w="4148" w:type="dxa"/>
            <w:tcBorders>
              <w:top w:val="single" w:sz="4" w:space="0" w:color="auto"/>
              <w:bottom w:val="single" w:sz="4" w:space="0" w:color="auto"/>
            </w:tcBorders>
          </w:tcPr>
          <w:p w14:paraId="4A7FB7D5" w14:textId="0B6DCA80" w:rsidR="00AF21E1" w:rsidRPr="009E36A4" w:rsidRDefault="00CE76C3" w:rsidP="00C448CB">
            <w:pPr>
              <w:keepNext/>
              <w:spacing w:line="360" w:lineRule="exact"/>
              <w:jc w:val="center"/>
            </w:pPr>
            <w:r>
              <w:rPr>
                <w:rFonts w:hint="eastAsia"/>
              </w:rPr>
              <w:t>相应</w:t>
            </w:r>
            <w:r>
              <w:rPr>
                <w:rFonts w:hint="eastAsia"/>
              </w:rPr>
              <w:t>ID</w:t>
            </w:r>
            <w:r>
              <w:rPr>
                <w:rFonts w:hint="eastAsia"/>
              </w:rPr>
              <w:t>值</w:t>
            </w:r>
          </w:p>
        </w:tc>
      </w:tr>
      <w:tr w:rsidR="00CE76C3" w:rsidRPr="009E36A4" w14:paraId="7A44C629" w14:textId="77777777" w:rsidTr="00E54C78">
        <w:trPr>
          <w:jc w:val="center"/>
        </w:trPr>
        <w:tc>
          <w:tcPr>
            <w:tcW w:w="4148" w:type="dxa"/>
            <w:tcBorders>
              <w:top w:val="single" w:sz="4" w:space="0" w:color="auto"/>
            </w:tcBorders>
          </w:tcPr>
          <w:p w14:paraId="5617A158" w14:textId="457D4EF0" w:rsidR="00CE76C3" w:rsidRPr="009E36A4" w:rsidRDefault="00CE76C3" w:rsidP="00C448CB">
            <w:pPr>
              <w:keepNext/>
              <w:spacing w:line="360" w:lineRule="exact"/>
              <w:jc w:val="center"/>
            </w:pPr>
            <w:r w:rsidRPr="009E36A4">
              <w:rPr>
                <w:rFonts w:hint="eastAsia"/>
              </w:rPr>
              <w:t>IPM</w:t>
            </w:r>
            <w:r w:rsidRPr="009E36A4">
              <w:rPr>
                <w:rFonts w:hint="eastAsia"/>
              </w:rPr>
              <w:t>节点</w:t>
            </w:r>
          </w:p>
        </w:tc>
        <w:tc>
          <w:tcPr>
            <w:tcW w:w="4148" w:type="dxa"/>
            <w:tcBorders>
              <w:top w:val="single" w:sz="4" w:space="0" w:color="auto"/>
            </w:tcBorders>
          </w:tcPr>
          <w:p w14:paraId="6395860F" w14:textId="734A14D1" w:rsidR="00CE76C3" w:rsidRPr="009E36A4" w:rsidRDefault="00CE76C3" w:rsidP="00C448CB">
            <w:pPr>
              <w:keepNext/>
              <w:spacing w:line="360" w:lineRule="exact"/>
              <w:jc w:val="center"/>
            </w:pPr>
            <w:r w:rsidRPr="009E36A4">
              <w:rPr>
                <w:rFonts w:hint="eastAsia"/>
              </w:rPr>
              <w:t>0x001</w:t>
            </w:r>
          </w:p>
        </w:tc>
      </w:tr>
      <w:tr w:rsidR="00CE76C3" w:rsidRPr="009E36A4" w14:paraId="6248220F" w14:textId="77777777" w:rsidTr="00E54C78">
        <w:trPr>
          <w:jc w:val="center"/>
        </w:trPr>
        <w:tc>
          <w:tcPr>
            <w:tcW w:w="4148" w:type="dxa"/>
          </w:tcPr>
          <w:p w14:paraId="6E99F14D" w14:textId="77777777" w:rsidR="00CE76C3" w:rsidRPr="009E36A4" w:rsidRDefault="00CE76C3" w:rsidP="008E2125">
            <w:pPr>
              <w:spacing w:line="360" w:lineRule="exact"/>
              <w:jc w:val="center"/>
            </w:pPr>
            <w:r w:rsidRPr="009E36A4">
              <w:rPr>
                <w:rFonts w:hint="eastAsia"/>
              </w:rPr>
              <w:t>EBV</w:t>
            </w:r>
            <w:r w:rsidRPr="009E36A4">
              <w:rPr>
                <w:rFonts w:hint="eastAsia"/>
              </w:rPr>
              <w:t>节点</w:t>
            </w:r>
          </w:p>
        </w:tc>
        <w:tc>
          <w:tcPr>
            <w:tcW w:w="4148" w:type="dxa"/>
          </w:tcPr>
          <w:p w14:paraId="22CB09EA" w14:textId="77777777" w:rsidR="00CE76C3" w:rsidRPr="009E36A4" w:rsidRDefault="00CE76C3" w:rsidP="008E2125">
            <w:pPr>
              <w:spacing w:line="360" w:lineRule="exact"/>
              <w:jc w:val="center"/>
            </w:pPr>
            <w:r w:rsidRPr="009E36A4">
              <w:rPr>
                <w:rFonts w:hint="eastAsia"/>
              </w:rPr>
              <w:t>0</w:t>
            </w:r>
            <w:r w:rsidRPr="009E36A4">
              <w:t>x002</w:t>
            </w:r>
          </w:p>
        </w:tc>
      </w:tr>
      <w:tr w:rsidR="00CE76C3" w:rsidRPr="009E36A4" w14:paraId="63F90D87" w14:textId="77777777" w:rsidTr="00E54C78">
        <w:trPr>
          <w:jc w:val="center"/>
        </w:trPr>
        <w:tc>
          <w:tcPr>
            <w:tcW w:w="4148" w:type="dxa"/>
          </w:tcPr>
          <w:p w14:paraId="044F814E" w14:textId="691917C5" w:rsidR="00CE76C3" w:rsidRPr="009E36A4" w:rsidRDefault="00CE76C3" w:rsidP="008E2125">
            <w:pPr>
              <w:spacing w:line="360" w:lineRule="exact"/>
              <w:jc w:val="center"/>
            </w:pPr>
            <w:r w:rsidRPr="009E36A4">
              <w:rPr>
                <w:rFonts w:hint="eastAsia"/>
              </w:rPr>
              <w:t>Broadcast</w:t>
            </w:r>
            <w:r>
              <w:rPr>
                <w:rFonts w:hint="eastAsia"/>
              </w:rPr>
              <w:t>节点</w:t>
            </w:r>
          </w:p>
        </w:tc>
        <w:tc>
          <w:tcPr>
            <w:tcW w:w="4148" w:type="dxa"/>
          </w:tcPr>
          <w:p w14:paraId="7920375E" w14:textId="77777777" w:rsidR="00CE76C3" w:rsidRPr="009E36A4" w:rsidRDefault="00CE76C3" w:rsidP="008E2125">
            <w:pPr>
              <w:spacing w:line="360" w:lineRule="exact"/>
              <w:jc w:val="center"/>
            </w:pPr>
            <w:r w:rsidRPr="009E36A4">
              <w:rPr>
                <w:rFonts w:hint="eastAsia"/>
              </w:rPr>
              <w:t>0x003</w:t>
            </w:r>
          </w:p>
        </w:tc>
      </w:tr>
      <w:tr w:rsidR="00CE76C3" w:rsidRPr="009E36A4" w14:paraId="3C92E804" w14:textId="77777777" w:rsidTr="00E54C78">
        <w:trPr>
          <w:jc w:val="center"/>
        </w:trPr>
        <w:tc>
          <w:tcPr>
            <w:tcW w:w="4148" w:type="dxa"/>
          </w:tcPr>
          <w:p w14:paraId="6488E1F6" w14:textId="77777777" w:rsidR="00CE76C3" w:rsidRPr="009E36A4" w:rsidRDefault="00CE76C3" w:rsidP="008E2125">
            <w:pPr>
              <w:spacing w:line="360" w:lineRule="exact"/>
              <w:jc w:val="center"/>
            </w:pPr>
            <w:r w:rsidRPr="009E36A4">
              <w:rPr>
                <w:rFonts w:hint="eastAsia"/>
              </w:rPr>
              <w:t>ERCP</w:t>
            </w:r>
            <w:r w:rsidRPr="009E36A4">
              <w:rPr>
                <w:rFonts w:hint="eastAsia"/>
              </w:rPr>
              <w:t>节点</w:t>
            </w:r>
          </w:p>
        </w:tc>
        <w:tc>
          <w:tcPr>
            <w:tcW w:w="4148" w:type="dxa"/>
          </w:tcPr>
          <w:p w14:paraId="7251861C" w14:textId="77777777" w:rsidR="00CE76C3" w:rsidRPr="009E36A4" w:rsidRDefault="00CE76C3" w:rsidP="008E2125">
            <w:pPr>
              <w:spacing w:line="360" w:lineRule="exact"/>
              <w:jc w:val="center"/>
            </w:pPr>
            <w:r w:rsidRPr="009E36A4">
              <w:rPr>
                <w:rFonts w:hint="eastAsia"/>
              </w:rPr>
              <w:t>0x</w:t>
            </w:r>
            <w:r w:rsidRPr="009E36A4">
              <w:t>010</w:t>
            </w:r>
          </w:p>
        </w:tc>
      </w:tr>
      <w:tr w:rsidR="00CE76C3" w:rsidRPr="009E36A4" w14:paraId="7224FC0C" w14:textId="77777777" w:rsidTr="00E54C78">
        <w:trPr>
          <w:jc w:val="center"/>
        </w:trPr>
        <w:tc>
          <w:tcPr>
            <w:tcW w:w="4148" w:type="dxa"/>
          </w:tcPr>
          <w:p w14:paraId="6ADBC76E" w14:textId="77777777" w:rsidR="00CE76C3" w:rsidRPr="009E36A4" w:rsidRDefault="00CE76C3" w:rsidP="008E2125">
            <w:pPr>
              <w:spacing w:line="360" w:lineRule="exact"/>
              <w:jc w:val="center"/>
            </w:pPr>
            <w:r w:rsidRPr="009E36A4">
              <w:rPr>
                <w:rFonts w:hint="eastAsia"/>
              </w:rPr>
              <w:t>BPCP</w:t>
            </w:r>
            <w:r w:rsidRPr="009E36A4">
              <w:rPr>
                <w:rFonts w:hint="eastAsia"/>
              </w:rPr>
              <w:t>节点</w:t>
            </w:r>
          </w:p>
        </w:tc>
        <w:tc>
          <w:tcPr>
            <w:tcW w:w="4148" w:type="dxa"/>
          </w:tcPr>
          <w:p w14:paraId="0C7EA8F8" w14:textId="77777777" w:rsidR="00CE76C3" w:rsidRPr="009E36A4" w:rsidRDefault="00CE76C3" w:rsidP="008E2125">
            <w:pPr>
              <w:spacing w:line="360" w:lineRule="exact"/>
              <w:jc w:val="center"/>
            </w:pPr>
            <w:r w:rsidRPr="009E36A4">
              <w:rPr>
                <w:rFonts w:hint="eastAsia"/>
              </w:rPr>
              <w:t>0x</w:t>
            </w:r>
            <w:r w:rsidRPr="009E36A4">
              <w:t>011</w:t>
            </w:r>
          </w:p>
        </w:tc>
      </w:tr>
      <w:tr w:rsidR="00CE76C3" w:rsidRPr="009E36A4" w14:paraId="51098406" w14:textId="77777777" w:rsidTr="00E54C78">
        <w:trPr>
          <w:jc w:val="center"/>
        </w:trPr>
        <w:tc>
          <w:tcPr>
            <w:tcW w:w="4148" w:type="dxa"/>
          </w:tcPr>
          <w:p w14:paraId="0FE63CEB" w14:textId="77777777" w:rsidR="00CE76C3" w:rsidRPr="009E36A4" w:rsidRDefault="00CE76C3" w:rsidP="008E2125">
            <w:pPr>
              <w:spacing w:line="360" w:lineRule="exact"/>
              <w:jc w:val="center"/>
            </w:pPr>
            <w:r w:rsidRPr="009E36A4">
              <w:rPr>
                <w:rFonts w:hint="eastAsia"/>
              </w:rPr>
              <w:t>16CP</w:t>
            </w:r>
            <w:r w:rsidRPr="009E36A4">
              <w:rPr>
                <w:rFonts w:hint="eastAsia"/>
              </w:rPr>
              <w:t>节点</w:t>
            </w:r>
          </w:p>
        </w:tc>
        <w:tc>
          <w:tcPr>
            <w:tcW w:w="4148" w:type="dxa"/>
          </w:tcPr>
          <w:p w14:paraId="0EBBADDC" w14:textId="77777777" w:rsidR="00CE76C3" w:rsidRPr="009E36A4" w:rsidRDefault="00CE76C3" w:rsidP="008E2125">
            <w:pPr>
              <w:spacing w:line="360" w:lineRule="exact"/>
              <w:jc w:val="center"/>
            </w:pPr>
            <w:r w:rsidRPr="009E36A4">
              <w:rPr>
                <w:rFonts w:hint="eastAsia"/>
              </w:rPr>
              <w:t>0x012</w:t>
            </w:r>
          </w:p>
        </w:tc>
      </w:tr>
      <w:tr w:rsidR="00CE76C3" w:rsidRPr="009E36A4" w14:paraId="3260F094" w14:textId="77777777" w:rsidTr="00E54C78">
        <w:trPr>
          <w:jc w:val="center"/>
        </w:trPr>
        <w:tc>
          <w:tcPr>
            <w:tcW w:w="4148" w:type="dxa"/>
          </w:tcPr>
          <w:p w14:paraId="751AAF5F" w14:textId="77777777" w:rsidR="00CE76C3" w:rsidRPr="009E36A4" w:rsidRDefault="00CE76C3" w:rsidP="008E2125">
            <w:pPr>
              <w:spacing w:line="360" w:lineRule="exact"/>
              <w:jc w:val="center"/>
            </w:pPr>
            <w:r w:rsidRPr="009E36A4">
              <w:rPr>
                <w:rFonts w:hint="eastAsia"/>
              </w:rPr>
              <w:t>20CP</w:t>
            </w:r>
            <w:r w:rsidRPr="009E36A4">
              <w:rPr>
                <w:rFonts w:hint="eastAsia"/>
              </w:rPr>
              <w:t>节点</w:t>
            </w:r>
          </w:p>
        </w:tc>
        <w:tc>
          <w:tcPr>
            <w:tcW w:w="4148" w:type="dxa"/>
          </w:tcPr>
          <w:p w14:paraId="1BC6BD82" w14:textId="77777777" w:rsidR="00CE76C3" w:rsidRPr="009E36A4" w:rsidRDefault="00CE76C3" w:rsidP="008E2125">
            <w:pPr>
              <w:spacing w:line="360" w:lineRule="exact"/>
              <w:jc w:val="center"/>
            </w:pPr>
            <w:r w:rsidRPr="009E36A4">
              <w:rPr>
                <w:rFonts w:hint="eastAsia"/>
              </w:rPr>
              <w:t>0x013</w:t>
            </w:r>
          </w:p>
        </w:tc>
      </w:tr>
      <w:tr w:rsidR="00CE76C3" w:rsidRPr="009E36A4" w14:paraId="7AEA156E" w14:textId="77777777" w:rsidTr="00E54C78">
        <w:trPr>
          <w:jc w:val="center"/>
        </w:trPr>
        <w:tc>
          <w:tcPr>
            <w:tcW w:w="4148" w:type="dxa"/>
          </w:tcPr>
          <w:p w14:paraId="4BFA3B20" w14:textId="77777777" w:rsidR="00CE76C3" w:rsidRPr="009E36A4" w:rsidRDefault="00CE76C3" w:rsidP="008E2125">
            <w:pPr>
              <w:spacing w:line="360" w:lineRule="exact"/>
              <w:jc w:val="center"/>
            </w:pPr>
            <w:r w:rsidRPr="009E36A4">
              <w:rPr>
                <w:rFonts w:hint="eastAsia"/>
              </w:rPr>
              <w:t>13CP</w:t>
            </w:r>
            <w:r w:rsidRPr="009E36A4">
              <w:rPr>
                <w:rFonts w:hint="eastAsia"/>
              </w:rPr>
              <w:t>节点</w:t>
            </w:r>
          </w:p>
        </w:tc>
        <w:tc>
          <w:tcPr>
            <w:tcW w:w="4148" w:type="dxa"/>
          </w:tcPr>
          <w:p w14:paraId="59BB20E7" w14:textId="77777777" w:rsidR="00CE76C3" w:rsidRPr="009E36A4" w:rsidRDefault="00CE76C3" w:rsidP="008E2125">
            <w:pPr>
              <w:spacing w:line="360" w:lineRule="exact"/>
              <w:jc w:val="center"/>
            </w:pPr>
            <w:r w:rsidRPr="009E36A4">
              <w:rPr>
                <w:rFonts w:hint="eastAsia"/>
              </w:rPr>
              <w:t>0x014</w:t>
            </w:r>
          </w:p>
        </w:tc>
      </w:tr>
      <w:tr w:rsidR="00CE76C3" w:rsidRPr="009E36A4" w14:paraId="56F9D60B" w14:textId="77777777" w:rsidTr="00E54C78">
        <w:trPr>
          <w:jc w:val="center"/>
        </w:trPr>
        <w:tc>
          <w:tcPr>
            <w:tcW w:w="4148" w:type="dxa"/>
          </w:tcPr>
          <w:p w14:paraId="530D22FF" w14:textId="721A5567" w:rsidR="00CE76C3" w:rsidRPr="009E36A4" w:rsidRDefault="00CE76C3" w:rsidP="008E2125">
            <w:pPr>
              <w:spacing w:line="360" w:lineRule="exact"/>
              <w:jc w:val="center"/>
            </w:pPr>
            <w:r w:rsidRPr="009E36A4">
              <w:rPr>
                <w:rFonts w:hint="eastAsia"/>
              </w:rPr>
              <w:t>Respond</w:t>
            </w:r>
            <w:r>
              <w:rPr>
                <w:rFonts w:hint="eastAsia"/>
              </w:rPr>
              <w:t>节点</w:t>
            </w:r>
          </w:p>
        </w:tc>
        <w:tc>
          <w:tcPr>
            <w:tcW w:w="4148" w:type="dxa"/>
          </w:tcPr>
          <w:p w14:paraId="3A046DEC" w14:textId="77777777" w:rsidR="00CE76C3" w:rsidRPr="009E36A4" w:rsidRDefault="00CE76C3" w:rsidP="008E2125">
            <w:pPr>
              <w:spacing w:line="360" w:lineRule="exact"/>
              <w:jc w:val="center"/>
            </w:pPr>
            <w:r w:rsidRPr="009E36A4">
              <w:rPr>
                <w:rFonts w:hint="eastAsia"/>
              </w:rPr>
              <w:t>0x</w:t>
            </w:r>
            <w:r w:rsidRPr="009E36A4">
              <w:t>0</w:t>
            </w:r>
            <w:r w:rsidRPr="009E36A4">
              <w:rPr>
                <w:rFonts w:hint="eastAsia"/>
              </w:rPr>
              <w:t>01</w:t>
            </w:r>
          </w:p>
        </w:tc>
      </w:tr>
    </w:tbl>
    <w:p w14:paraId="775677A8" w14:textId="77777777" w:rsidR="001B6953" w:rsidRDefault="001B6953" w:rsidP="004760F1">
      <w:pPr>
        <w:autoSpaceDE w:val="0"/>
        <w:autoSpaceDN w:val="0"/>
        <w:spacing w:line="360" w:lineRule="exact"/>
        <w:ind w:firstLineChars="200" w:firstLine="420"/>
      </w:pPr>
    </w:p>
    <w:p w14:paraId="49953FA2" w14:textId="22963405" w:rsidR="00027764" w:rsidRDefault="00162733" w:rsidP="004760F1">
      <w:pPr>
        <w:autoSpaceDE w:val="0"/>
        <w:autoSpaceDN w:val="0"/>
        <w:spacing w:line="360" w:lineRule="exact"/>
        <w:ind w:firstLineChars="200" w:firstLine="420"/>
      </w:pPr>
      <w:r w:rsidRPr="009E36A4">
        <w:rPr>
          <w:rFonts w:hint="eastAsia"/>
        </w:rPr>
        <w:t>由于</w:t>
      </w:r>
      <w:r w:rsidRPr="009E36A4">
        <w:rPr>
          <w:rFonts w:hint="eastAsia"/>
        </w:rPr>
        <w:t>IPM</w:t>
      </w:r>
      <w:r w:rsidRPr="009E36A4">
        <w:rPr>
          <w:rFonts w:hint="eastAsia"/>
        </w:rPr>
        <w:t>节点</w:t>
      </w:r>
      <w:r w:rsidR="008A2E81">
        <w:rPr>
          <w:rFonts w:hint="eastAsia"/>
        </w:rPr>
        <w:t>和</w:t>
      </w:r>
      <w:r w:rsidR="008A2E81">
        <w:rPr>
          <w:rFonts w:hint="eastAsia"/>
        </w:rPr>
        <w:t>EBV</w:t>
      </w:r>
      <w:r w:rsidR="008A2E81">
        <w:rPr>
          <w:rFonts w:hint="eastAsia"/>
        </w:rPr>
        <w:t>节点</w:t>
      </w:r>
      <w:r w:rsidRPr="009E36A4">
        <w:rPr>
          <w:rFonts w:hint="eastAsia"/>
        </w:rPr>
        <w:t>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14:paraId="12E55DD6" w14:textId="13AAD433" w:rsidR="00B4085C" w:rsidRPr="00C448CB" w:rsidRDefault="00E43A15" w:rsidP="00C448CB">
      <w:pPr>
        <w:pStyle w:val="2"/>
        <w:spacing w:beforeLines="50" w:before="156" w:afterLines="50" w:after="156" w:line="360" w:lineRule="exact"/>
        <w:rPr>
          <w:rFonts w:eastAsia="黑体"/>
        </w:rPr>
      </w:pPr>
      <w:bookmarkStart w:id="74" w:name="_Toc484971416"/>
      <w:r w:rsidRPr="00C448CB">
        <w:rPr>
          <w:rFonts w:eastAsia="黑体"/>
          <w:b w:val="0"/>
          <w:i w:val="0"/>
        </w:rPr>
        <w:t>4.3.2</w:t>
      </w:r>
      <w:r w:rsidR="00B4085C" w:rsidRPr="00C448CB">
        <w:rPr>
          <w:rFonts w:eastAsia="黑体" w:hint="eastAsia"/>
          <w:b w:val="0"/>
          <w:i w:val="0"/>
        </w:rPr>
        <w:t>报文类型划分</w:t>
      </w:r>
      <w:bookmarkEnd w:id="74"/>
    </w:p>
    <w:p w14:paraId="15AE2323" w14:textId="5D21EE44" w:rsidR="00BC1333" w:rsidRPr="009E36A4" w:rsidRDefault="00BC1333" w:rsidP="00482AAD">
      <w:pPr>
        <w:autoSpaceDE w:val="0"/>
        <w:autoSpaceDN w:val="0"/>
        <w:spacing w:line="360" w:lineRule="exact"/>
      </w:pPr>
      <w:r>
        <w:rPr>
          <w:rFonts w:hint="eastAsia"/>
        </w:rPr>
        <w:t xml:space="preserve">    </w:t>
      </w:r>
      <w:r>
        <w:rPr>
          <w:rFonts w:hint="eastAsia"/>
        </w:rPr>
        <w:t>根据制动控制</w:t>
      </w:r>
      <w:r>
        <w:t>系统</w:t>
      </w:r>
      <w:r>
        <w:rPr>
          <w:rFonts w:hint="eastAsia"/>
        </w:rPr>
        <w:t>信息</w:t>
      </w:r>
      <w:r>
        <w:t>传输</w:t>
      </w:r>
      <w:r>
        <w:rPr>
          <w:rFonts w:hint="eastAsia"/>
        </w:rPr>
        <w:t>的需</w:t>
      </w:r>
      <w:r>
        <w:t>求，</w:t>
      </w:r>
      <w:r>
        <w:rPr>
          <w:rFonts w:hint="eastAsia"/>
        </w:rPr>
        <w:t>本</w:t>
      </w:r>
      <w:r>
        <w:t>网络控制系统中共设计了</w:t>
      </w:r>
      <w:r>
        <w:rPr>
          <w:rFonts w:hint="eastAsia"/>
        </w:rPr>
        <w:t>5</w:t>
      </w:r>
      <w:r>
        <w:rPr>
          <w:rFonts w:hint="eastAsia"/>
        </w:rPr>
        <w:t>类报文：</w:t>
      </w:r>
      <w:r w:rsidR="00482AAD">
        <w:rPr>
          <w:rFonts w:hint="eastAsia"/>
        </w:rPr>
        <w:t>司机操作指令报文、控制命令报文、控制指令应答报文、工作状态报文和通知报文，如表格</w:t>
      </w:r>
      <w:r w:rsidR="00482AAD">
        <w:rPr>
          <w:rFonts w:hint="eastAsia"/>
        </w:rPr>
        <w:t>4.2</w:t>
      </w:r>
      <w:r w:rsidR="00482AAD">
        <w:rPr>
          <w:rFonts w:hint="eastAsia"/>
        </w:rPr>
        <w:t>所示。其中，司机操作指令报文是当司机对电子制动阀</w:t>
      </w:r>
      <w:r w:rsidR="00482AAD">
        <w:rPr>
          <w:rFonts w:hint="eastAsia"/>
        </w:rPr>
        <w:t>EBV</w:t>
      </w:r>
      <w:r w:rsidR="00482AAD">
        <w:rPr>
          <w:rFonts w:hint="eastAsia"/>
        </w:rPr>
        <w:t>操作后由</w:t>
      </w:r>
      <w:r w:rsidR="00482AAD">
        <w:rPr>
          <w:rFonts w:hint="eastAsia"/>
        </w:rPr>
        <w:t>EBV</w:t>
      </w:r>
      <w:r w:rsidR="00482AAD">
        <w:rPr>
          <w:rFonts w:hint="eastAsia"/>
        </w:rPr>
        <w:t>发出，这是为了及时通知</w:t>
      </w:r>
      <w:r w:rsidR="00482AAD">
        <w:rPr>
          <w:rFonts w:hint="eastAsia"/>
        </w:rPr>
        <w:t>IPM</w:t>
      </w:r>
      <w:r w:rsidR="00482AAD">
        <w:rPr>
          <w:rFonts w:hint="eastAsia"/>
        </w:rPr>
        <w:t>工作状态的转变，当</w:t>
      </w:r>
      <w:r w:rsidR="00482AAD">
        <w:rPr>
          <w:rFonts w:hint="eastAsia"/>
        </w:rPr>
        <w:t>IPM</w:t>
      </w:r>
      <w:r w:rsidR="00482AAD">
        <w:rPr>
          <w:rFonts w:hint="eastAsia"/>
        </w:rPr>
        <w:t>收到</w:t>
      </w:r>
      <w:r w:rsidR="00482AAD">
        <w:rPr>
          <w:rFonts w:hint="eastAsia"/>
        </w:rPr>
        <w:t>EBV</w:t>
      </w:r>
      <w:r w:rsidR="00482AAD">
        <w:rPr>
          <w:rFonts w:hint="eastAsia"/>
        </w:rPr>
        <w:t>的司机操作指令报文后，立即进行处理，并对</w:t>
      </w:r>
      <w:r w:rsidR="00482AAD">
        <w:rPr>
          <w:rFonts w:hint="eastAsia"/>
        </w:rPr>
        <w:t>EPCU</w:t>
      </w:r>
      <w:r w:rsidR="00482AAD">
        <w:rPr>
          <w:rFonts w:hint="eastAsia"/>
        </w:rPr>
        <w:t>各节点发出控制命令报文，指示</w:t>
      </w:r>
      <w:r w:rsidR="00482AAD">
        <w:rPr>
          <w:rFonts w:hint="eastAsia"/>
        </w:rPr>
        <w:t>EPCU</w:t>
      </w:r>
      <w:r w:rsidR="00482AAD">
        <w:rPr>
          <w:rFonts w:hint="eastAsia"/>
        </w:rPr>
        <w:t>各节点进行工作，</w:t>
      </w:r>
      <w:r w:rsidR="00482AAD">
        <w:rPr>
          <w:rFonts w:hint="eastAsia"/>
        </w:rPr>
        <w:t>EPCU</w:t>
      </w:r>
      <w:r w:rsidR="00482AAD">
        <w:rPr>
          <w:rFonts w:hint="eastAsia"/>
        </w:rPr>
        <w:t>各节点收到</w:t>
      </w:r>
      <w:r w:rsidR="00482AAD">
        <w:rPr>
          <w:rFonts w:hint="eastAsia"/>
        </w:rPr>
        <w:t>IPM</w:t>
      </w:r>
      <w:r w:rsidR="00482AAD">
        <w:rPr>
          <w:rFonts w:hint="eastAsia"/>
        </w:rPr>
        <w:t>的控制命令报文后立即响应并发出控制指令应答报文，同时，节点间还会进行通知报文的转发。当系统处于空闲时，</w:t>
      </w:r>
      <w:r w:rsidR="00482AAD">
        <w:rPr>
          <w:rFonts w:hint="eastAsia"/>
        </w:rPr>
        <w:t>EPCU</w:t>
      </w:r>
      <w:r w:rsidR="00482AAD">
        <w:rPr>
          <w:rFonts w:hint="eastAsia"/>
        </w:rPr>
        <w:t>各节点会向</w:t>
      </w:r>
      <w:r w:rsidR="00482AAD">
        <w:rPr>
          <w:rFonts w:hint="eastAsia"/>
        </w:rPr>
        <w:t>IPM</w:t>
      </w:r>
      <w:r w:rsidR="00482AAD">
        <w:rPr>
          <w:rFonts w:hint="eastAsia"/>
        </w:rPr>
        <w:t>发送当前工作状态报文，以便</w:t>
      </w:r>
      <w:r w:rsidR="00482AAD">
        <w:rPr>
          <w:rFonts w:hint="eastAsia"/>
        </w:rPr>
        <w:t>IPM</w:t>
      </w:r>
      <w:r w:rsidR="00482AAD">
        <w:rPr>
          <w:rFonts w:hint="eastAsia"/>
        </w:rPr>
        <w:t>实时监控</w:t>
      </w:r>
      <w:r w:rsidR="00482AAD">
        <w:rPr>
          <w:rFonts w:hint="eastAsia"/>
        </w:rPr>
        <w:t>EPCU</w:t>
      </w:r>
      <w:r w:rsidR="00482AAD">
        <w:rPr>
          <w:rFonts w:hint="eastAsia"/>
        </w:rPr>
        <w:t>的工作情况并向司机反映。</w:t>
      </w:r>
    </w:p>
    <w:p w14:paraId="2CF025B9" w14:textId="77777777" w:rsidR="00364AE6" w:rsidRPr="007E2BCD" w:rsidRDefault="00364AE6" w:rsidP="00364AE6">
      <w:pPr>
        <w:spacing w:line="360" w:lineRule="exact"/>
        <w:ind w:firstLine="412"/>
        <w:jc w:val="left"/>
      </w:pPr>
    </w:p>
    <w:p w14:paraId="13E3F537" w14:textId="77777777" w:rsidR="00C52A5C" w:rsidRPr="009E36A4" w:rsidRDefault="00C52A5C" w:rsidP="00976587">
      <w:pPr>
        <w:keepNext/>
        <w:spacing w:line="360" w:lineRule="exact"/>
        <w:ind w:firstLine="412"/>
        <w:jc w:val="center"/>
        <w:rPr>
          <w:rFonts w:eastAsia="黑体" w:cs="Arial"/>
          <w:kern w:val="0"/>
          <w:sz w:val="18"/>
          <w:szCs w:val="18"/>
        </w:rPr>
      </w:pPr>
      <w:r w:rsidRPr="00086E6A">
        <w:rPr>
          <w:rFonts w:eastAsia="黑体" w:cs="Arial" w:hint="eastAsia"/>
          <w:kern w:val="0"/>
          <w:sz w:val="18"/>
          <w:szCs w:val="18"/>
        </w:rPr>
        <w:lastRenderedPageBreak/>
        <w:t>表</w:t>
      </w:r>
      <w:r w:rsidRPr="00086E6A">
        <w:rPr>
          <w:rFonts w:eastAsia="黑体" w:cs="Arial"/>
          <w:kern w:val="0"/>
          <w:sz w:val="18"/>
          <w:szCs w:val="18"/>
        </w:rPr>
        <w:t>4.2 CCBII</w:t>
      </w:r>
      <w:r w:rsidRPr="00086E6A">
        <w:rPr>
          <w:rFonts w:eastAsia="黑体" w:cs="Arial" w:hint="eastAsia"/>
          <w:kern w:val="0"/>
          <w:sz w:val="18"/>
          <w:szCs w:val="18"/>
        </w:rPr>
        <w:t>制动机通信网络报文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C52A5C" w:rsidRPr="009E36A4" w14:paraId="3CC4779E" w14:textId="77777777" w:rsidTr="00B54E2A">
        <w:trPr>
          <w:jc w:val="center"/>
        </w:trPr>
        <w:tc>
          <w:tcPr>
            <w:tcW w:w="1382" w:type="dxa"/>
            <w:tcBorders>
              <w:top w:val="single" w:sz="4" w:space="0" w:color="auto"/>
              <w:bottom w:val="single" w:sz="4" w:space="0" w:color="auto"/>
            </w:tcBorders>
            <w:vAlign w:val="center"/>
          </w:tcPr>
          <w:p w14:paraId="2B42EBA4" w14:textId="77777777" w:rsidR="00C52A5C" w:rsidRPr="009E36A4" w:rsidRDefault="00C52A5C" w:rsidP="00976587">
            <w:pPr>
              <w:keepNext/>
              <w:spacing w:line="360" w:lineRule="exact"/>
              <w:jc w:val="center"/>
            </w:pPr>
            <w:r w:rsidRPr="009E36A4">
              <w:rPr>
                <w:rFonts w:hint="eastAsia"/>
              </w:rPr>
              <w:t>定义</w:t>
            </w:r>
          </w:p>
        </w:tc>
        <w:tc>
          <w:tcPr>
            <w:tcW w:w="1382" w:type="dxa"/>
            <w:tcBorders>
              <w:top w:val="single" w:sz="4" w:space="0" w:color="auto"/>
              <w:bottom w:val="single" w:sz="4" w:space="0" w:color="auto"/>
            </w:tcBorders>
            <w:vAlign w:val="center"/>
          </w:tcPr>
          <w:p w14:paraId="5EA2467D" w14:textId="77777777" w:rsidR="00111ACD" w:rsidRDefault="00BC1333" w:rsidP="00BC1333">
            <w:pPr>
              <w:keepNext/>
              <w:spacing w:line="360" w:lineRule="exact"/>
              <w:jc w:val="center"/>
            </w:pPr>
            <w:r>
              <w:rPr>
                <w:rFonts w:hint="eastAsia"/>
              </w:rPr>
              <w:t>司机</w:t>
            </w:r>
            <w:r w:rsidR="00C52A5C" w:rsidRPr="009E36A4">
              <w:rPr>
                <w:rFonts w:hint="eastAsia"/>
              </w:rPr>
              <w:t>操作</w:t>
            </w:r>
          </w:p>
          <w:p w14:paraId="4156AFF2" w14:textId="2F39FCC1" w:rsidR="00C52A5C" w:rsidRPr="009E36A4" w:rsidRDefault="00BC1333" w:rsidP="00BC1333">
            <w:pPr>
              <w:keepNext/>
              <w:spacing w:line="360" w:lineRule="exact"/>
              <w:jc w:val="center"/>
            </w:pPr>
            <w:r>
              <w:rPr>
                <w:rFonts w:hint="eastAsia"/>
              </w:rPr>
              <w:t>指令</w:t>
            </w:r>
            <w:r w:rsidR="00C52A5C" w:rsidRPr="009E36A4">
              <w:rPr>
                <w:rFonts w:hint="eastAsia"/>
              </w:rPr>
              <w:t>报文</w:t>
            </w:r>
          </w:p>
        </w:tc>
        <w:tc>
          <w:tcPr>
            <w:tcW w:w="1383" w:type="dxa"/>
            <w:tcBorders>
              <w:top w:val="single" w:sz="4" w:space="0" w:color="auto"/>
              <w:bottom w:val="single" w:sz="4" w:space="0" w:color="auto"/>
            </w:tcBorders>
            <w:vAlign w:val="center"/>
          </w:tcPr>
          <w:p w14:paraId="18DBF869" w14:textId="77777777" w:rsidR="00BC1333" w:rsidRDefault="00C52A5C" w:rsidP="00DF216C">
            <w:pPr>
              <w:keepNext/>
              <w:spacing w:line="360" w:lineRule="exact"/>
              <w:jc w:val="center"/>
            </w:pPr>
            <w:r w:rsidRPr="009E36A4">
              <w:rPr>
                <w:rFonts w:hint="eastAsia"/>
              </w:rPr>
              <w:t>控制</w:t>
            </w:r>
            <w:r w:rsidR="00BC1333">
              <w:rPr>
                <w:rFonts w:hint="eastAsia"/>
              </w:rPr>
              <w:t>命令</w:t>
            </w:r>
          </w:p>
          <w:p w14:paraId="35A8A7B0" w14:textId="26F179D7" w:rsidR="00C52A5C" w:rsidRPr="009E36A4" w:rsidRDefault="00C52A5C" w:rsidP="00DF216C">
            <w:pPr>
              <w:keepNext/>
              <w:spacing w:line="360" w:lineRule="exact"/>
              <w:jc w:val="center"/>
            </w:pPr>
            <w:r w:rsidRPr="009E36A4">
              <w:rPr>
                <w:rFonts w:hint="eastAsia"/>
              </w:rPr>
              <w:t>报文</w:t>
            </w:r>
          </w:p>
        </w:tc>
        <w:tc>
          <w:tcPr>
            <w:tcW w:w="1383" w:type="dxa"/>
            <w:tcBorders>
              <w:top w:val="single" w:sz="4" w:space="0" w:color="auto"/>
              <w:bottom w:val="single" w:sz="4" w:space="0" w:color="auto"/>
            </w:tcBorders>
            <w:vAlign w:val="center"/>
          </w:tcPr>
          <w:p w14:paraId="679D0C02" w14:textId="77777777" w:rsidR="00111ACD" w:rsidRDefault="00111ACD" w:rsidP="00111ACD">
            <w:pPr>
              <w:keepNext/>
              <w:spacing w:line="360" w:lineRule="exact"/>
              <w:jc w:val="center"/>
            </w:pPr>
            <w:r>
              <w:rPr>
                <w:rFonts w:hint="eastAsia"/>
              </w:rPr>
              <w:t>控制</w:t>
            </w:r>
            <w:r>
              <w:t>指令</w:t>
            </w:r>
          </w:p>
          <w:p w14:paraId="2235DD70" w14:textId="70FBB2C7" w:rsidR="00C52A5C" w:rsidRPr="009E36A4" w:rsidRDefault="00111ACD" w:rsidP="00111ACD">
            <w:pPr>
              <w:keepNext/>
              <w:spacing w:line="360" w:lineRule="exact"/>
              <w:jc w:val="center"/>
            </w:pPr>
            <w:r w:rsidRPr="009E36A4">
              <w:rPr>
                <w:rFonts w:hint="eastAsia"/>
              </w:rPr>
              <w:t>应答报文</w:t>
            </w:r>
          </w:p>
        </w:tc>
        <w:tc>
          <w:tcPr>
            <w:tcW w:w="1383" w:type="dxa"/>
            <w:tcBorders>
              <w:top w:val="single" w:sz="4" w:space="0" w:color="auto"/>
              <w:bottom w:val="single" w:sz="4" w:space="0" w:color="auto"/>
            </w:tcBorders>
            <w:vAlign w:val="center"/>
          </w:tcPr>
          <w:p w14:paraId="519A340D" w14:textId="77777777" w:rsidR="00111ACD" w:rsidRDefault="00111ACD" w:rsidP="00863C02">
            <w:pPr>
              <w:keepNext/>
              <w:spacing w:line="360" w:lineRule="exact"/>
              <w:jc w:val="center"/>
            </w:pPr>
            <w:r w:rsidRPr="009E36A4">
              <w:rPr>
                <w:rFonts w:hint="eastAsia"/>
              </w:rPr>
              <w:t>工作</w:t>
            </w:r>
            <w:r>
              <w:rPr>
                <w:rFonts w:hint="eastAsia"/>
              </w:rPr>
              <w:t>状态</w:t>
            </w:r>
          </w:p>
          <w:p w14:paraId="077CC4A4" w14:textId="70BE5A46" w:rsidR="00C52A5C" w:rsidRPr="009E36A4" w:rsidRDefault="00111ACD" w:rsidP="00863C02">
            <w:pPr>
              <w:keepNext/>
              <w:spacing w:line="360" w:lineRule="exact"/>
              <w:jc w:val="center"/>
            </w:pPr>
            <w:r w:rsidRPr="009E36A4">
              <w:rPr>
                <w:rFonts w:hint="eastAsia"/>
              </w:rPr>
              <w:t>报文</w:t>
            </w:r>
          </w:p>
        </w:tc>
        <w:tc>
          <w:tcPr>
            <w:tcW w:w="1383" w:type="dxa"/>
            <w:tcBorders>
              <w:top w:val="single" w:sz="4" w:space="0" w:color="auto"/>
              <w:bottom w:val="single" w:sz="4" w:space="0" w:color="auto"/>
            </w:tcBorders>
            <w:vAlign w:val="center"/>
          </w:tcPr>
          <w:p w14:paraId="58908ED5" w14:textId="77777777" w:rsidR="00C52A5C" w:rsidRPr="009E36A4" w:rsidRDefault="00C52A5C" w:rsidP="00E3581D">
            <w:pPr>
              <w:keepNext/>
              <w:spacing w:line="360" w:lineRule="exact"/>
              <w:jc w:val="center"/>
            </w:pPr>
            <w:r w:rsidRPr="009E36A4">
              <w:rPr>
                <w:rFonts w:hint="eastAsia"/>
              </w:rPr>
              <w:t>通知报文</w:t>
            </w:r>
          </w:p>
        </w:tc>
      </w:tr>
      <w:tr w:rsidR="00C52A5C" w:rsidRPr="009E36A4" w14:paraId="25B3430F" w14:textId="77777777" w:rsidTr="00B54E2A">
        <w:trPr>
          <w:jc w:val="center"/>
        </w:trPr>
        <w:tc>
          <w:tcPr>
            <w:tcW w:w="1382" w:type="dxa"/>
            <w:tcBorders>
              <w:top w:val="single" w:sz="4" w:space="0" w:color="auto"/>
            </w:tcBorders>
            <w:vAlign w:val="center"/>
          </w:tcPr>
          <w:p w14:paraId="582DB400" w14:textId="77777777" w:rsidR="00C52A5C" w:rsidRPr="009E36A4" w:rsidRDefault="00C52A5C" w:rsidP="00976587">
            <w:pPr>
              <w:keepNext/>
              <w:spacing w:line="360" w:lineRule="exact"/>
              <w:jc w:val="center"/>
            </w:pPr>
            <w:r w:rsidRPr="009E36A4">
              <w:rPr>
                <w:rFonts w:hint="eastAsia"/>
              </w:rPr>
              <w:t>发送节点</w:t>
            </w:r>
          </w:p>
        </w:tc>
        <w:tc>
          <w:tcPr>
            <w:tcW w:w="1382" w:type="dxa"/>
            <w:tcBorders>
              <w:top w:val="single" w:sz="4" w:space="0" w:color="auto"/>
            </w:tcBorders>
            <w:vAlign w:val="center"/>
          </w:tcPr>
          <w:p w14:paraId="6C5F4867" w14:textId="77777777" w:rsidR="00C52A5C" w:rsidRPr="009E36A4" w:rsidRDefault="00C52A5C" w:rsidP="004E2176">
            <w:pPr>
              <w:keepNext/>
              <w:spacing w:line="360" w:lineRule="exact"/>
              <w:jc w:val="center"/>
            </w:pPr>
            <w:r w:rsidRPr="009E36A4">
              <w:rPr>
                <w:rFonts w:hint="eastAsia"/>
              </w:rPr>
              <w:t>EBV</w:t>
            </w:r>
            <w:r w:rsidRPr="009E36A4">
              <w:rPr>
                <w:rFonts w:hint="eastAsia"/>
              </w:rPr>
              <w:t>节点</w:t>
            </w:r>
          </w:p>
        </w:tc>
        <w:tc>
          <w:tcPr>
            <w:tcW w:w="1383" w:type="dxa"/>
            <w:tcBorders>
              <w:top w:val="single" w:sz="4" w:space="0" w:color="auto"/>
            </w:tcBorders>
            <w:vAlign w:val="center"/>
          </w:tcPr>
          <w:p w14:paraId="1E69808B" w14:textId="77777777" w:rsidR="00C52A5C" w:rsidRPr="009E36A4" w:rsidRDefault="00C52A5C" w:rsidP="00DF216C">
            <w:pPr>
              <w:keepNext/>
              <w:spacing w:line="360" w:lineRule="exact"/>
              <w:jc w:val="center"/>
            </w:pPr>
            <w:r w:rsidRPr="009E36A4">
              <w:rPr>
                <w:rFonts w:hint="eastAsia"/>
              </w:rPr>
              <w:t>IPM</w:t>
            </w:r>
            <w:r w:rsidRPr="009E36A4">
              <w:rPr>
                <w:rFonts w:hint="eastAsia"/>
              </w:rPr>
              <w:t>节点</w:t>
            </w:r>
          </w:p>
        </w:tc>
        <w:tc>
          <w:tcPr>
            <w:tcW w:w="1383" w:type="dxa"/>
            <w:tcBorders>
              <w:top w:val="single" w:sz="4" w:space="0" w:color="auto"/>
            </w:tcBorders>
            <w:vAlign w:val="center"/>
          </w:tcPr>
          <w:p w14:paraId="50752857" w14:textId="77777777" w:rsidR="00C52A5C" w:rsidRPr="009E36A4" w:rsidRDefault="00C52A5C" w:rsidP="00B650D1">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39997543" w14:textId="77777777" w:rsidR="00C52A5C" w:rsidRPr="009E36A4" w:rsidRDefault="00C52A5C" w:rsidP="00863C02">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4F345525"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54B31D9E" w14:textId="77777777" w:rsidTr="00B54E2A">
        <w:trPr>
          <w:jc w:val="center"/>
        </w:trPr>
        <w:tc>
          <w:tcPr>
            <w:tcW w:w="1382" w:type="dxa"/>
            <w:vAlign w:val="center"/>
          </w:tcPr>
          <w:p w14:paraId="69206F63" w14:textId="77777777" w:rsidR="00C52A5C" w:rsidRPr="009E36A4" w:rsidRDefault="00C52A5C" w:rsidP="00976587">
            <w:pPr>
              <w:keepNext/>
              <w:spacing w:line="360" w:lineRule="exact"/>
              <w:jc w:val="center"/>
            </w:pPr>
            <w:r w:rsidRPr="009E36A4">
              <w:rPr>
                <w:rFonts w:hint="eastAsia"/>
              </w:rPr>
              <w:t>接收节点</w:t>
            </w:r>
          </w:p>
        </w:tc>
        <w:tc>
          <w:tcPr>
            <w:tcW w:w="1382" w:type="dxa"/>
            <w:vAlign w:val="center"/>
          </w:tcPr>
          <w:p w14:paraId="1C5E1A1C" w14:textId="4E9533E9" w:rsidR="00C52A5C" w:rsidRPr="009E36A4" w:rsidRDefault="00C52A5C" w:rsidP="004E2176">
            <w:pPr>
              <w:keepNext/>
              <w:spacing w:line="360" w:lineRule="exact"/>
              <w:jc w:val="center"/>
            </w:pPr>
            <w:r w:rsidRPr="009E36A4">
              <w:rPr>
                <w:rFonts w:hint="eastAsia"/>
              </w:rPr>
              <w:t>IPM</w:t>
            </w:r>
            <w:r w:rsidRPr="009E36A4">
              <w:rPr>
                <w:rFonts w:hint="eastAsia"/>
              </w:rPr>
              <w:t>节点</w:t>
            </w:r>
            <w:r w:rsidR="00446F8D">
              <w:rPr>
                <w:rFonts w:hint="eastAsia"/>
              </w:rPr>
              <w:t>、</w:t>
            </w:r>
            <w:r w:rsidR="00446F8D">
              <w:rPr>
                <w:rFonts w:hint="eastAsia"/>
              </w:rPr>
              <w:t>EPCU</w:t>
            </w:r>
            <w:r w:rsidR="00446F8D">
              <w:rPr>
                <w:rFonts w:hint="eastAsia"/>
              </w:rPr>
              <w:t>节点</w:t>
            </w:r>
          </w:p>
        </w:tc>
        <w:tc>
          <w:tcPr>
            <w:tcW w:w="1383" w:type="dxa"/>
            <w:vAlign w:val="center"/>
          </w:tcPr>
          <w:p w14:paraId="611C6249" w14:textId="11C4C3FA" w:rsidR="00C52A5C" w:rsidRPr="009E36A4" w:rsidRDefault="00C52A5C" w:rsidP="00DF216C">
            <w:pPr>
              <w:keepNext/>
              <w:spacing w:line="360" w:lineRule="exact"/>
              <w:jc w:val="center"/>
            </w:pPr>
            <w:r w:rsidRPr="009E36A4">
              <w:rPr>
                <w:rFonts w:hint="eastAsia"/>
              </w:rPr>
              <w:t>除</w:t>
            </w:r>
            <w:r w:rsidR="001F6308">
              <w:rPr>
                <w:rFonts w:hint="eastAsia"/>
              </w:rPr>
              <w:t>EBV</w:t>
            </w:r>
            <w:r w:rsidRPr="009E36A4">
              <w:rPr>
                <w:rFonts w:hint="eastAsia"/>
              </w:rPr>
              <w:t>外其余节点</w:t>
            </w:r>
          </w:p>
        </w:tc>
        <w:tc>
          <w:tcPr>
            <w:tcW w:w="1383" w:type="dxa"/>
            <w:vAlign w:val="center"/>
          </w:tcPr>
          <w:p w14:paraId="18F37A9D" w14:textId="77777777" w:rsidR="00C52A5C" w:rsidRPr="009E36A4" w:rsidRDefault="00C52A5C" w:rsidP="00B650D1">
            <w:pPr>
              <w:keepNext/>
              <w:spacing w:line="360" w:lineRule="exact"/>
              <w:jc w:val="center"/>
            </w:pPr>
            <w:r w:rsidRPr="009E36A4">
              <w:rPr>
                <w:rFonts w:hint="eastAsia"/>
              </w:rPr>
              <w:t>IPM</w:t>
            </w:r>
            <w:r w:rsidRPr="009E36A4">
              <w:rPr>
                <w:rFonts w:hint="eastAsia"/>
              </w:rPr>
              <w:t>节点</w:t>
            </w:r>
          </w:p>
        </w:tc>
        <w:tc>
          <w:tcPr>
            <w:tcW w:w="1383" w:type="dxa"/>
            <w:vAlign w:val="center"/>
          </w:tcPr>
          <w:p w14:paraId="4FB3A8AF" w14:textId="77777777" w:rsidR="00C52A5C" w:rsidRPr="009E36A4" w:rsidRDefault="00C52A5C" w:rsidP="00863C02">
            <w:pPr>
              <w:keepNext/>
              <w:spacing w:line="360" w:lineRule="exact"/>
              <w:jc w:val="center"/>
            </w:pPr>
            <w:r w:rsidRPr="009E36A4">
              <w:rPr>
                <w:rFonts w:hint="eastAsia"/>
              </w:rPr>
              <w:t>IPM</w:t>
            </w:r>
            <w:r w:rsidRPr="009E36A4">
              <w:rPr>
                <w:rFonts w:hint="eastAsia"/>
              </w:rPr>
              <w:t>节点</w:t>
            </w:r>
          </w:p>
        </w:tc>
        <w:tc>
          <w:tcPr>
            <w:tcW w:w="1383" w:type="dxa"/>
            <w:vAlign w:val="center"/>
          </w:tcPr>
          <w:p w14:paraId="3A5B1EA3"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7C8DEE3A" w14:textId="77777777" w:rsidTr="00B54E2A">
        <w:trPr>
          <w:jc w:val="center"/>
        </w:trPr>
        <w:tc>
          <w:tcPr>
            <w:tcW w:w="1382" w:type="dxa"/>
            <w:vAlign w:val="center"/>
          </w:tcPr>
          <w:p w14:paraId="76841E65" w14:textId="77777777" w:rsidR="00C52A5C" w:rsidRPr="009E36A4" w:rsidRDefault="00C52A5C" w:rsidP="00976587">
            <w:pPr>
              <w:keepNext/>
              <w:spacing w:line="360" w:lineRule="exact"/>
              <w:jc w:val="center"/>
            </w:pPr>
            <w:r w:rsidRPr="009E36A4">
              <w:rPr>
                <w:rFonts w:hint="eastAsia"/>
              </w:rPr>
              <w:t>实时性</w:t>
            </w:r>
          </w:p>
        </w:tc>
        <w:tc>
          <w:tcPr>
            <w:tcW w:w="1382" w:type="dxa"/>
            <w:vAlign w:val="center"/>
          </w:tcPr>
          <w:p w14:paraId="458F0D64" w14:textId="77777777" w:rsidR="00C52A5C" w:rsidRPr="009E36A4" w:rsidRDefault="00C52A5C" w:rsidP="004E2176">
            <w:pPr>
              <w:keepNext/>
              <w:spacing w:line="360" w:lineRule="exact"/>
              <w:jc w:val="center"/>
            </w:pPr>
            <w:r w:rsidRPr="009E36A4">
              <w:rPr>
                <w:rFonts w:hint="eastAsia"/>
              </w:rPr>
              <w:t>高</w:t>
            </w:r>
          </w:p>
        </w:tc>
        <w:tc>
          <w:tcPr>
            <w:tcW w:w="1383" w:type="dxa"/>
            <w:vAlign w:val="center"/>
          </w:tcPr>
          <w:p w14:paraId="1C01832E" w14:textId="77777777" w:rsidR="00C52A5C" w:rsidRPr="009E36A4" w:rsidRDefault="00C52A5C" w:rsidP="00DF216C">
            <w:pPr>
              <w:keepNext/>
              <w:spacing w:line="360" w:lineRule="exact"/>
              <w:jc w:val="center"/>
            </w:pPr>
            <w:r w:rsidRPr="009E36A4">
              <w:rPr>
                <w:rFonts w:hint="eastAsia"/>
              </w:rPr>
              <w:t>高</w:t>
            </w:r>
          </w:p>
        </w:tc>
        <w:tc>
          <w:tcPr>
            <w:tcW w:w="1383" w:type="dxa"/>
            <w:vAlign w:val="center"/>
          </w:tcPr>
          <w:p w14:paraId="01124AFD" w14:textId="77777777" w:rsidR="00C52A5C" w:rsidRPr="009E36A4" w:rsidRDefault="00C52A5C" w:rsidP="00B650D1">
            <w:pPr>
              <w:keepNext/>
              <w:spacing w:line="360" w:lineRule="exact"/>
              <w:jc w:val="center"/>
            </w:pPr>
            <w:r w:rsidRPr="009E36A4">
              <w:rPr>
                <w:rFonts w:hint="eastAsia"/>
              </w:rPr>
              <w:t>中等</w:t>
            </w:r>
          </w:p>
        </w:tc>
        <w:tc>
          <w:tcPr>
            <w:tcW w:w="1383" w:type="dxa"/>
            <w:vAlign w:val="center"/>
          </w:tcPr>
          <w:p w14:paraId="35D38621" w14:textId="77777777" w:rsidR="00C52A5C" w:rsidRPr="009E36A4" w:rsidRDefault="00C52A5C" w:rsidP="00863C02">
            <w:pPr>
              <w:keepNext/>
              <w:spacing w:line="360" w:lineRule="exact"/>
              <w:jc w:val="center"/>
            </w:pPr>
            <w:r w:rsidRPr="009E36A4">
              <w:rPr>
                <w:rFonts w:hint="eastAsia"/>
              </w:rPr>
              <w:t>低</w:t>
            </w:r>
          </w:p>
        </w:tc>
        <w:tc>
          <w:tcPr>
            <w:tcW w:w="1383" w:type="dxa"/>
            <w:vAlign w:val="center"/>
          </w:tcPr>
          <w:p w14:paraId="0ECD7F00" w14:textId="77777777" w:rsidR="00C52A5C" w:rsidRPr="009E36A4" w:rsidRDefault="00C52A5C" w:rsidP="00E3581D">
            <w:pPr>
              <w:keepNext/>
              <w:spacing w:line="360" w:lineRule="exact"/>
              <w:jc w:val="center"/>
            </w:pPr>
            <w:r w:rsidRPr="009E36A4">
              <w:rPr>
                <w:rFonts w:hint="eastAsia"/>
              </w:rPr>
              <w:t>较高</w:t>
            </w:r>
          </w:p>
        </w:tc>
      </w:tr>
      <w:tr w:rsidR="00C52A5C" w:rsidRPr="009E36A4" w14:paraId="5F32B1D0" w14:textId="77777777" w:rsidTr="00B54E2A">
        <w:trPr>
          <w:jc w:val="center"/>
        </w:trPr>
        <w:tc>
          <w:tcPr>
            <w:tcW w:w="1382" w:type="dxa"/>
            <w:vAlign w:val="center"/>
          </w:tcPr>
          <w:p w14:paraId="6BF90EFE" w14:textId="77777777" w:rsidR="00C52A5C" w:rsidRPr="009E36A4" w:rsidRDefault="00C52A5C" w:rsidP="00976587">
            <w:pPr>
              <w:keepNext/>
              <w:spacing w:line="360" w:lineRule="exact"/>
              <w:jc w:val="center"/>
            </w:pPr>
            <w:r w:rsidRPr="009E36A4">
              <w:rPr>
                <w:rFonts w:hint="eastAsia"/>
              </w:rPr>
              <w:t>发送时间</w:t>
            </w:r>
          </w:p>
        </w:tc>
        <w:tc>
          <w:tcPr>
            <w:tcW w:w="1382" w:type="dxa"/>
            <w:vAlign w:val="center"/>
          </w:tcPr>
          <w:p w14:paraId="4CC12414" w14:textId="77777777" w:rsidR="00C52A5C" w:rsidRPr="009E36A4" w:rsidRDefault="00364177" w:rsidP="004E2176">
            <w:pPr>
              <w:keepNext/>
              <w:spacing w:line="360" w:lineRule="exact"/>
              <w:jc w:val="center"/>
            </w:pPr>
            <w:r w:rsidRPr="009E36A4">
              <w:rPr>
                <w:rFonts w:hint="eastAsia"/>
              </w:rPr>
              <w:t>操作触发</w:t>
            </w:r>
          </w:p>
        </w:tc>
        <w:tc>
          <w:tcPr>
            <w:tcW w:w="1383" w:type="dxa"/>
            <w:vAlign w:val="center"/>
          </w:tcPr>
          <w:p w14:paraId="2891EC35" w14:textId="77777777" w:rsidR="00C52A5C" w:rsidRPr="009E36A4" w:rsidRDefault="00364177" w:rsidP="00DF216C">
            <w:pPr>
              <w:keepNext/>
              <w:spacing w:line="360" w:lineRule="exact"/>
              <w:jc w:val="center"/>
            </w:pPr>
            <w:r w:rsidRPr="009E36A4">
              <w:rPr>
                <w:rFonts w:hint="eastAsia"/>
              </w:rPr>
              <w:t>操作触发</w:t>
            </w:r>
          </w:p>
        </w:tc>
        <w:tc>
          <w:tcPr>
            <w:tcW w:w="1383" w:type="dxa"/>
            <w:vAlign w:val="center"/>
          </w:tcPr>
          <w:p w14:paraId="011F7809" w14:textId="77777777" w:rsidR="00C52A5C" w:rsidRPr="009E36A4" w:rsidRDefault="00364177" w:rsidP="00B650D1">
            <w:pPr>
              <w:keepNext/>
              <w:spacing w:line="360" w:lineRule="exact"/>
              <w:jc w:val="center"/>
            </w:pPr>
            <w:r w:rsidRPr="009E36A4">
              <w:rPr>
                <w:rFonts w:hint="eastAsia"/>
              </w:rPr>
              <w:t>定时发送</w:t>
            </w:r>
          </w:p>
        </w:tc>
        <w:tc>
          <w:tcPr>
            <w:tcW w:w="1383" w:type="dxa"/>
            <w:vAlign w:val="center"/>
          </w:tcPr>
          <w:p w14:paraId="2F4CAF63" w14:textId="77777777" w:rsidR="00C52A5C" w:rsidRPr="009E36A4" w:rsidRDefault="00364177" w:rsidP="00863C02">
            <w:pPr>
              <w:keepNext/>
              <w:spacing w:line="360" w:lineRule="exact"/>
              <w:jc w:val="center"/>
            </w:pPr>
            <w:r w:rsidRPr="009E36A4">
              <w:rPr>
                <w:rFonts w:hint="eastAsia"/>
              </w:rPr>
              <w:t>响应时发送</w:t>
            </w:r>
          </w:p>
        </w:tc>
        <w:tc>
          <w:tcPr>
            <w:tcW w:w="1383" w:type="dxa"/>
            <w:vAlign w:val="center"/>
          </w:tcPr>
          <w:p w14:paraId="2BF132B2" w14:textId="77777777" w:rsidR="00C52A5C" w:rsidRPr="009E36A4" w:rsidRDefault="00364177" w:rsidP="00E3581D">
            <w:pPr>
              <w:keepNext/>
              <w:spacing w:line="360" w:lineRule="exact"/>
              <w:jc w:val="center"/>
            </w:pPr>
            <w:r w:rsidRPr="009E36A4">
              <w:rPr>
                <w:rFonts w:hint="eastAsia"/>
              </w:rPr>
              <w:t>响应时发送</w:t>
            </w:r>
          </w:p>
        </w:tc>
      </w:tr>
      <w:tr w:rsidR="009D3D12" w:rsidRPr="009E36A4" w14:paraId="746FA7B0" w14:textId="77777777" w:rsidTr="00B54E2A">
        <w:trPr>
          <w:jc w:val="center"/>
        </w:trPr>
        <w:tc>
          <w:tcPr>
            <w:tcW w:w="1382" w:type="dxa"/>
            <w:vAlign w:val="center"/>
          </w:tcPr>
          <w:p w14:paraId="36DC6446" w14:textId="77777777" w:rsidR="009D3D12" w:rsidRPr="009E36A4" w:rsidRDefault="009D3D12" w:rsidP="00976587">
            <w:pPr>
              <w:keepNext/>
              <w:spacing w:line="360" w:lineRule="exact"/>
              <w:jc w:val="center"/>
            </w:pPr>
            <w:r w:rsidRPr="009E36A4">
              <w:rPr>
                <w:rFonts w:hint="eastAsia"/>
              </w:rPr>
              <w:t>报文长度</w:t>
            </w:r>
          </w:p>
        </w:tc>
        <w:tc>
          <w:tcPr>
            <w:tcW w:w="1382" w:type="dxa"/>
            <w:vAlign w:val="center"/>
          </w:tcPr>
          <w:p w14:paraId="3FFF9C35" w14:textId="77777777" w:rsidR="009D3D12" w:rsidRPr="009E36A4" w:rsidRDefault="009D3D12" w:rsidP="004E2176">
            <w:pPr>
              <w:keepNext/>
              <w:spacing w:line="360" w:lineRule="exact"/>
              <w:jc w:val="center"/>
            </w:pPr>
            <w:r w:rsidRPr="009E36A4">
              <w:rPr>
                <w:rFonts w:hint="eastAsia"/>
              </w:rPr>
              <w:t>8</w:t>
            </w:r>
            <w:r w:rsidRPr="009E36A4">
              <w:rPr>
                <w:rFonts w:hint="eastAsia"/>
              </w:rPr>
              <w:t>字节</w:t>
            </w:r>
          </w:p>
        </w:tc>
        <w:tc>
          <w:tcPr>
            <w:tcW w:w="1383" w:type="dxa"/>
            <w:vAlign w:val="center"/>
          </w:tcPr>
          <w:p w14:paraId="4C1881BB" w14:textId="77777777" w:rsidR="009D3D12" w:rsidRPr="009E36A4" w:rsidRDefault="009D3D12" w:rsidP="00DF216C">
            <w:pPr>
              <w:keepNext/>
              <w:spacing w:line="360" w:lineRule="exact"/>
              <w:jc w:val="center"/>
            </w:pPr>
            <w:r w:rsidRPr="009E36A4">
              <w:rPr>
                <w:rFonts w:hint="eastAsia"/>
              </w:rPr>
              <w:t>8</w:t>
            </w:r>
            <w:r w:rsidRPr="009E36A4">
              <w:rPr>
                <w:rFonts w:hint="eastAsia"/>
              </w:rPr>
              <w:t>字节</w:t>
            </w:r>
          </w:p>
        </w:tc>
        <w:tc>
          <w:tcPr>
            <w:tcW w:w="1383" w:type="dxa"/>
            <w:vAlign w:val="center"/>
          </w:tcPr>
          <w:p w14:paraId="6335D306" w14:textId="77777777" w:rsidR="009D3D12" w:rsidRPr="009E36A4" w:rsidRDefault="009D3D12" w:rsidP="00B650D1">
            <w:pPr>
              <w:keepNext/>
              <w:spacing w:line="360" w:lineRule="exact"/>
              <w:jc w:val="center"/>
            </w:pPr>
            <w:r w:rsidRPr="009E36A4">
              <w:rPr>
                <w:rFonts w:hint="eastAsia"/>
              </w:rPr>
              <w:t>8</w:t>
            </w:r>
            <w:r w:rsidRPr="009E36A4">
              <w:rPr>
                <w:rFonts w:hint="eastAsia"/>
              </w:rPr>
              <w:t>字节</w:t>
            </w:r>
          </w:p>
        </w:tc>
        <w:tc>
          <w:tcPr>
            <w:tcW w:w="1383" w:type="dxa"/>
            <w:vAlign w:val="center"/>
          </w:tcPr>
          <w:p w14:paraId="22ED8332" w14:textId="77777777" w:rsidR="009D3D12" w:rsidRPr="009E36A4" w:rsidRDefault="009D3D12" w:rsidP="00863C02">
            <w:pPr>
              <w:keepNext/>
              <w:spacing w:line="360" w:lineRule="exact"/>
              <w:jc w:val="center"/>
            </w:pPr>
            <w:r w:rsidRPr="009E36A4">
              <w:rPr>
                <w:rFonts w:hint="eastAsia"/>
              </w:rPr>
              <w:t>8</w:t>
            </w:r>
            <w:r w:rsidRPr="009E36A4">
              <w:rPr>
                <w:rFonts w:hint="eastAsia"/>
              </w:rPr>
              <w:t>字节</w:t>
            </w:r>
          </w:p>
        </w:tc>
        <w:tc>
          <w:tcPr>
            <w:tcW w:w="1383" w:type="dxa"/>
            <w:vAlign w:val="center"/>
          </w:tcPr>
          <w:p w14:paraId="0CCECBDD" w14:textId="77777777" w:rsidR="009D3D12" w:rsidRPr="009E36A4" w:rsidRDefault="009D3D12" w:rsidP="00E3581D">
            <w:pPr>
              <w:keepNext/>
              <w:spacing w:line="360" w:lineRule="exact"/>
              <w:jc w:val="center"/>
            </w:pPr>
            <w:r w:rsidRPr="009E36A4">
              <w:rPr>
                <w:rFonts w:hint="eastAsia"/>
              </w:rPr>
              <w:t>8</w:t>
            </w:r>
            <w:r w:rsidRPr="009E36A4">
              <w:rPr>
                <w:rFonts w:hint="eastAsia"/>
              </w:rPr>
              <w:t>字节</w:t>
            </w:r>
          </w:p>
        </w:tc>
      </w:tr>
    </w:tbl>
    <w:p w14:paraId="41AED470" w14:textId="77777777" w:rsidR="007E2BCD" w:rsidRDefault="007E2BCD" w:rsidP="004760F1">
      <w:pPr>
        <w:autoSpaceDE w:val="0"/>
        <w:autoSpaceDN w:val="0"/>
        <w:spacing w:line="360" w:lineRule="exact"/>
        <w:ind w:firstLineChars="200" w:firstLine="420"/>
      </w:pPr>
    </w:p>
    <w:p w14:paraId="7A80F2EF" w14:textId="6BB96043"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w:t>
      </w:r>
      <w:r w:rsidR="0001783D">
        <w:rPr>
          <w:rFonts w:hint="eastAsia"/>
        </w:rPr>
        <w:t>EPCU</w:t>
      </w:r>
      <w:r w:rsidR="0001783D">
        <w:rPr>
          <w:rFonts w:hint="eastAsia"/>
        </w:rPr>
        <w:t>各节点</w:t>
      </w:r>
      <w:r w:rsidR="00EA46A0">
        <w:rPr>
          <w:rFonts w:hint="eastAsia"/>
        </w:rPr>
        <w:t>和</w:t>
      </w:r>
      <w:r w:rsidR="00EA46A0">
        <w:rPr>
          <w:rFonts w:hint="eastAsia"/>
        </w:rPr>
        <w:t>EBV</w:t>
      </w:r>
      <w:r w:rsidR="00EA46A0">
        <w:rPr>
          <w:rFonts w:hint="eastAsia"/>
        </w:rPr>
        <w:t>的</w:t>
      </w:r>
      <w:r w:rsidRPr="009E36A4">
        <w:rPr>
          <w:rFonts w:hint="eastAsia"/>
        </w:rPr>
        <w:t>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14:paraId="3F323AE4" w14:textId="71736343" w:rsidR="00E00709" w:rsidRPr="009E36A4" w:rsidRDefault="00E00709" w:rsidP="00E00709">
      <w:pPr>
        <w:spacing w:line="360" w:lineRule="exact"/>
        <w:ind w:firstLine="420"/>
        <w:jc w:val="left"/>
        <w:rPr>
          <w:kern w:val="0"/>
        </w:rPr>
      </w:pPr>
      <w:r>
        <w:rPr>
          <w:rFonts w:hint="eastAsia"/>
          <w:kern w:val="0"/>
        </w:rPr>
        <w:t>在工作过程中，</w:t>
      </w:r>
      <w:r>
        <w:rPr>
          <w:rFonts w:hint="eastAsia"/>
          <w:kern w:val="0"/>
        </w:rPr>
        <w:t>EBV</w:t>
      </w:r>
      <w:r>
        <w:rPr>
          <w:rFonts w:hint="eastAsia"/>
          <w:kern w:val="0"/>
        </w:rPr>
        <w:t>应向</w:t>
      </w:r>
      <w:r>
        <w:rPr>
          <w:rFonts w:hint="eastAsia"/>
          <w:kern w:val="0"/>
        </w:rPr>
        <w:t>IPM</w:t>
      </w:r>
      <w:r>
        <w:rPr>
          <w:rFonts w:hint="eastAsia"/>
          <w:kern w:val="0"/>
        </w:rPr>
        <w:t>和</w:t>
      </w:r>
      <w:r>
        <w:rPr>
          <w:rFonts w:hint="eastAsia"/>
          <w:kern w:val="0"/>
        </w:rPr>
        <w:t>EPCU</w:t>
      </w:r>
      <w:r>
        <w:rPr>
          <w:rFonts w:hint="eastAsia"/>
          <w:kern w:val="0"/>
        </w:rPr>
        <w:t>发送操作信息报文，一方面可以实时向</w:t>
      </w:r>
      <w:r>
        <w:rPr>
          <w:rFonts w:hint="eastAsia"/>
          <w:kern w:val="0"/>
        </w:rPr>
        <w:t>IPM</w:t>
      </w:r>
      <w:r>
        <w:rPr>
          <w:rFonts w:hint="eastAsia"/>
          <w:kern w:val="0"/>
        </w:rPr>
        <w:t>报告工作状态的改变，另一方面可以向</w:t>
      </w:r>
      <w:r>
        <w:rPr>
          <w:rFonts w:hint="eastAsia"/>
          <w:kern w:val="0"/>
        </w:rPr>
        <w:t>IPM</w:t>
      </w:r>
      <w:r>
        <w:rPr>
          <w:rFonts w:hint="eastAsia"/>
          <w:kern w:val="0"/>
        </w:rPr>
        <w:t>汇报自己正常工作。如果</w:t>
      </w:r>
      <w:r>
        <w:rPr>
          <w:rFonts w:hint="eastAsia"/>
          <w:kern w:val="0"/>
        </w:rPr>
        <w:t>EBV</w:t>
      </w:r>
      <w:r>
        <w:rPr>
          <w:rFonts w:hint="eastAsia"/>
          <w:kern w:val="0"/>
        </w:rPr>
        <w:t>停止发送操作报文，那么</w:t>
      </w:r>
      <w:r>
        <w:rPr>
          <w:rFonts w:hint="eastAsia"/>
          <w:kern w:val="0"/>
        </w:rPr>
        <w:t>IPM</w:t>
      </w:r>
      <w:r>
        <w:rPr>
          <w:rFonts w:hint="eastAsia"/>
          <w:kern w:val="0"/>
        </w:rPr>
        <w:t>可以认定</w:t>
      </w:r>
      <w:r>
        <w:rPr>
          <w:rFonts w:hint="eastAsia"/>
          <w:kern w:val="0"/>
        </w:rPr>
        <w:t>EBV</w:t>
      </w:r>
      <w:r>
        <w:rPr>
          <w:rFonts w:hint="eastAsia"/>
          <w:kern w:val="0"/>
        </w:rPr>
        <w:t>出现了故障，从而向司机发送故障信息。</w:t>
      </w:r>
    </w:p>
    <w:p w14:paraId="050A21D6" w14:textId="6905B593" w:rsidR="00E00709" w:rsidRDefault="007E2BCD" w:rsidP="00E00709">
      <w:pPr>
        <w:spacing w:line="360" w:lineRule="exact"/>
        <w:ind w:firstLine="420"/>
        <w:jc w:val="left"/>
        <w:rPr>
          <w:kern w:val="0"/>
        </w:rPr>
      </w:pPr>
      <w:r>
        <w:rPr>
          <w:rFonts w:hint="eastAsia"/>
          <w:kern w:val="0"/>
        </w:rPr>
        <w:t>网络中报文的工作时序图如下所示。</w:t>
      </w:r>
    </w:p>
    <w:p w14:paraId="1B13BAD2" w14:textId="77777777" w:rsidR="00C9727A" w:rsidRPr="009E36A4" w:rsidRDefault="00C9727A" w:rsidP="00E00709">
      <w:pPr>
        <w:spacing w:line="360" w:lineRule="exact"/>
        <w:ind w:firstLine="420"/>
        <w:jc w:val="left"/>
        <w:rPr>
          <w:kern w:val="0"/>
        </w:rPr>
      </w:pPr>
    </w:p>
    <w:p w14:paraId="70C0BC85" w14:textId="56E912AC" w:rsidR="00E00709" w:rsidRDefault="00B4085C" w:rsidP="00E00709">
      <w:pPr>
        <w:jc w:val="center"/>
        <w:rPr>
          <w:kern w:val="0"/>
        </w:rPr>
      </w:pPr>
      <w:r>
        <w:rPr>
          <w:kern w:val="0"/>
        </w:rPr>
        <w:object w:dxaOrig="7740" w:dyaOrig="6420" w14:anchorId="503FEB49">
          <v:shape id="_x0000_i1037" type="#_x0000_t75" style="width:284.25pt;height:235.4pt" o:ole="">
            <v:imagedata r:id="rId54" o:title=""/>
          </v:shape>
          <o:OLEObject Type="Embed" ProgID="Visio.Drawing.15" ShapeID="_x0000_i1037" DrawAspect="Content" ObjectID="_1558731241" r:id="rId55"/>
        </w:object>
      </w:r>
    </w:p>
    <w:p w14:paraId="2D0D39D9" w14:textId="7013A97A" w:rsidR="00E00709" w:rsidRDefault="00E00709" w:rsidP="00E00709">
      <w:pPr>
        <w:jc w:val="center"/>
        <w:rPr>
          <w:rFonts w:eastAsia="黑体" w:cs="Arial"/>
          <w:kern w:val="0"/>
          <w:sz w:val="18"/>
          <w:szCs w:val="18"/>
        </w:rPr>
      </w:pPr>
      <w:r w:rsidRPr="002038D0">
        <w:rPr>
          <w:rFonts w:eastAsia="黑体" w:cs="Arial" w:hint="eastAsia"/>
          <w:kern w:val="0"/>
          <w:sz w:val="18"/>
          <w:szCs w:val="18"/>
        </w:rPr>
        <w:t>图</w:t>
      </w:r>
      <w:r w:rsidRPr="002038D0">
        <w:rPr>
          <w:rFonts w:eastAsia="黑体" w:cs="Arial" w:hint="eastAsia"/>
          <w:kern w:val="0"/>
          <w:sz w:val="18"/>
          <w:szCs w:val="18"/>
        </w:rPr>
        <w:t>4.2</w:t>
      </w:r>
      <w:r w:rsidRPr="002038D0">
        <w:rPr>
          <w:rFonts w:eastAsia="黑体" w:cs="Arial"/>
          <w:kern w:val="0"/>
          <w:sz w:val="18"/>
          <w:szCs w:val="18"/>
        </w:rPr>
        <w:t xml:space="preserve"> </w:t>
      </w:r>
      <w:r w:rsidRPr="002038D0">
        <w:rPr>
          <w:rFonts w:eastAsia="黑体" w:cs="Arial" w:hint="eastAsia"/>
          <w:kern w:val="0"/>
          <w:sz w:val="18"/>
          <w:szCs w:val="18"/>
        </w:rPr>
        <w:t>网络</w:t>
      </w:r>
      <w:r w:rsidR="00B4085C" w:rsidRPr="002038D0">
        <w:rPr>
          <w:rFonts w:eastAsia="黑体" w:cs="Arial" w:hint="eastAsia"/>
          <w:kern w:val="0"/>
          <w:sz w:val="18"/>
          <w:szCs w:val="18"/>
        </w:rPr>
        <w:t>通信</w:t>
      </w:r>
      <w:r w:rsidR="00B4085C">
        <w:rPr>
          <w:rFonts w:eastAsia="黑体" w:cs="Arial" w:hint="eastAsia"/>
          <w:kern w:val="0"/>
          <w:sz w:val="18"/>
          <w:szCs w:val="18"/>
        </w:rPr>
        <w:t>报文交互</w:t>
      </w:r>
      <w:r w:rsidR="00B4085C">
        <w:rPr>
          <w:rFonts w:eastAsia="黑体" w:cs="Arial"/>
          <w:kern w:val="0"/>
          <w:sz w:val="18"/>
          <w:szCs w:val="18"/>
        </w:rPr>
        <w:t>时序</w:t>
      </w:r>
      <w:r w:rsidRPr="002038D0">
        <w:rPr>
          <w:rFonts w:eastAsia="黑体" w:cs="Arial" w:hint="eastAsia"/>
          <w:kern w:val="0"/>
          <w:sz w:val="18"/>
          <w:szCs w:val="18"/>
        </w:rPr>
        <w:t>图</w:t>
      </w:r>
    </w:p>
    <w:p w14:paraId="3D598F2D" w14:textId="0C250423" w:rsidR="001B4D5F" w:rsidRDefault="001B4D5F" w:rsidP="00E00709">
      <w:pPr>
        <w:jc w:val="center"/>
        <w:rPr>
          <w:rFonts w:eastAsia="黑体" w:cs="Arial"/>
          <w:kern w:val="0"/>
          <w:sz w:val="18"/>
          <w:szCs w:val="18"/>
        </w:rPr>
      </w:pPr>
    </w:p>
    <w:p w14:paraId="031C6F43" w14:textId="4FB9BFB6" w:rsidR="001B4D5F" w:rsidRDefault="001B4D5F" w:rsidP="00E00709">
      <w:pPr>
        <w:jc w:val="center"/>
        <w:rPr>
          <w:rFonts w:eastAsia="黑体" w:cs="Arial"/>
          <w:kern w:val="0"/>
          <w:sz w:val="18"/>
          <w:szCs w:val="18"/>
        </w:rPr>
      </w:pPr>
    </w:p>
    <w:p w14:paraId="23FC75FF" w14:textId="54ABAC89" w:rsidR="001B4D5F" w:rsidRDefault="001B4D5F" w:rsidP="00E00709">
      <w:pPr>
        <w:jc w:val="center"/>
        <w:rPr>
          <w:rFonts w:eastAsia="黑体" w:cs="Arial"/>
          <w:kern w:val="0"/>
          <w:sz w:val="18"/>
          <w:szCs w:val="18"/>
        </w:rPr>
      </w:pPr>
    </w:p>
    <w:p w14:paraId="5906E7CC" w14:textId="1B34D1E0" w:rsidR="001B4D5F" w:rsidRDefault="001B4D5F" w:rsidP="00E00709">
      <w:pPr>
        <w:jc w:val="center"/>
        <w:rPr>
          <w:rFonts w:eastAsia="黑体" w:cs="Arial"/>
          <w:kern w:val="0"/>
          <w:sz w:val="18"/>
          <w:szCs w:val="18"/>
        </w:rPr>
      </w:pPr>
    </w:p>
    <w:p w14:paraId="54644AE0" w14:textId="77777777" w:rsidR="001B4D5F" w:rsidRDefault="001B4D5F" w:rsidP="00E00709">
      <w:pPr>
        <w:jc w:val="center"/>
        <w:rPr>
          <w:rFonts w:eastAsia="黑体" w:cs="Arial"/>
          <w:kern w:val="0"/>
          <w:sz w:val="18"/>
          <w:szCs w:val="18"/>
        </w:rPr>
      </w:pPr>
    </w:p>
    <w:p w14:paraId="302801DD" w14:textId="1744D963" w:rsidR="00C72C2A" w:rsidRPr="009E36A4" w:rsidRDefault="00A17A28" w:rsidP="00C72C2A">
      <w:pPr>
        <w:pStyle w:val="1"/>
        <w:spacing w:beforeLines="50" w:before="156" w:afterLines="50" w:after="156" w:line="360" w:lineRule="exact"/>
        <w:jc w:val="center"/>
        <w:rPr>
          <w:rFonts w:eastAsia="黑体" w:cs="Arial"/>
          <w:b w:val="0"/>
          <w:i w:val="0"/>
        </w:rPr>
      </w:pPr>
      <w:bookmarkStart w:id="75" w:name="_Toc484971417"/>
      <w:r w:rsidRPr="009E36A4">
        <w:rPr>
          <w:rFonts w:eastAsia="黑体" w:cs="Arial" w:hint="eastAsia"/>
          <w:b w:val="0"/>
          <w:i w:val="0"/>
          <w:lang w:eastAsia="zh-CN"/>
        </w:rPr>
        <w:t>5</w:t>
      </w:r>
      <w:r w:rsidR="00C72C2A" w:rsidRPr="009E36A4">
        <w:rPr>
          <w:rFonts w:eastAsia="黑体" w:cs="Arial"/>
          <w:b w:val="0"/>
          <w:i w:val="0"/>
        </w:rPr>
        <w:t xml:space="preserve">  </w:t>
      </w:r>
      <w:r w:rsidR="004F5DB7">
        <w:rPr>
          <w:rFonts w:eastAsia="黑体" w:cs="Arial" w:hint="eastAsia"/>
          <w:b w:val="0"/>
          <w:i w:val="0"/>
          <w:lang w:eastAsia="zh-CN"/>
        </w:rPr>
        <w:t>基于</w:t>
      </w:r>
      <w:r w:rsidR="004F5DB7">
        <w:rPr>
          <w:rFonts w:eastAsia="黑体" w:cs="Arial" w:hint="eastAsia"/>
          <w:b w:val="0"/>
          <w:i w:val="0"/>
          <w:lang w:eastAsia="zh-CN"/>
        </w:rPr>
        <w:t>CAN</w:t>
      </w:r>
      <w:r w:rsidR="004F5DB7">
        <w:rPr>
          <w:rFonts w:eastAsia="黑体" w:cs="Arial" w:hint="eastAsia"/>
          <w:b w:val="0"/>
          <w:i w:val="0"/>
          <w:lang w:eastAsia="zh-CN"/>
        </w:rPr>
        <w:t>总线的列车制动控制网络</w:t>
      </w:r>
      <w:r w:rsidR="00C72C2A" w:rsidRPr="009E36A4">
        <w:rPr>
          <w:rFonts w:eastAsia="黑体" w:cs="Arial" w:hint="eastAsia"/>
          <w:b w:val="0"/>
          <w:i w:val="0"/>
          <w:lang w:eastAsia="zh-CN"/>
        </w:rPr>
        <w:t>系统硬件设计</w:t>
      </w:r>
      <w:bookmarkEnd w:id="75"/>
    </w:p>
    <w:p w14:paraId="09DC51C2" w14:textId="77777777" w:rsidR="00C72C2A" w:rsidRPr="009E36A4" w:rsidRDefault="00A17A28" w:rsidP="00C72C2A">
      <w:pPr>
        <w:pStyle w:val="2"/>
        <w:spacing w:beforeLines="50" w:before="156" w:afterLines="50" w:after="156" w:line="360" w:lineRule="exact"/>
        <w:rPr>
          <w:rFonts w:eastAsia="黑体"/>
          <w:b w:val="0"/>
          <w:i w:val="0"/>
          <w:lang w:eastAsia="zh-CN"/>
        </w:rPr>
      </w:pPr>
      <w:bookmarkStart w:id="76" w:name="_Toc484971418"/>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76"/>
    </w:p>
    <w:p w14:paraId="6439241D" w14:textId="51B8560F" w:rsidR="00B53133" w:rsidRDefault="00ED72BB" w:rsidP="00B53133">
      <w:pPr>
        <w:autoSpaceDE w:val="0"/>
        <w:autoSpaceDN w:val="0"/>
        <w:spacing w:line="360" w:lineRule="exact"/>
        <w:ind w:firstLineChars="200" w:firstLine="420"/>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w:t>
      </w:r>
      <w:r w:rsidR="00CA7BB5" w:rsidRPr="009E36A4">
        <w:rPr>
          <w:rFonts w:hint="eastAsia"/>
        </w:rPr>
        <w:t>EBV</w:t>
      </w:r>
      <w:r w:rsidR="00CA7BB5" w:rsidRPr="009E36A4">
        <w:rPr>
          <w:rFonts w:hint="eastAsia"/>
        </w:rPr>
        <w:t>模块</w:t>
      </w:r>
      <w:r w:rsidR="002324A5">
        <w:rPr>
          <w:rFonts w:hint="eastAsia"/>
        </w:rPr>
        <w:t>采用</w:t>
      </w:r>
      <w:r w:rsidR="002324A5">
        <w:t>一体化设计，文中不开展研究，</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2324A5">
        <w:rPr>
          <w:rFonts w:hint="eastAsia"/>
        </w:rPr>
        <w:t>，</w:t>
      </w:r>
      <w:r w:rsidR="002324A5" w:rsidRPr="009E36A4">
        <w:rPr>
          <w:rFonts w:hint="eastAsia"/>
        </w:rPr>
        <w:t>本文主要研究</w:t>
      </w:r>
      <w:r w:rsidR="002324A5" w:rsidRPr="009E36A4">
        <w:rPr>
          <w:rFonts w:hint="eastAsia"/>
        </w:rPr>
        <w:t>EPCU</w:t>
      </w:r>
      <w:r w:rsidR="002324A5" w:rsidRPr="009E36A4">
        <w:rPr>
          <w:rFonts w:hint="eastAsia"/>
        </w:rPr>
        <w:t>中</w:t>
      </w:r>
      <w:r w:rsidR="002324A5">
        <w:rPr>
          <w:rFonts w:hint="eastAsia"/>
        </w:rPr>
        <w:t>各个</w:t>
      </w:r>
      <w:r w:rsidR="002324A5" w:rsidRPr="009E36A4">
        <w:rPr>
          <w:rFonts w:hint="eastAsia"/>
        </w:rPr>
        <w:t>子模块</w:t>
      </w:r>
      <w:r w:rsidR="002324A5">
        <w:rPr>
          <w:rFonts w:hint="eastAsia"/>
        </w:rPr>
        <w:t>的硬件</w:t>
      </w:r>
      <w:r w:rsidR="002324A5">
        <w:t>设计</w:t>
      </w:r>
      <w:r w:rsidR="002324A5">
        <w:rPr>
          <w:rFonts w:hint="eastAsia"/>
        </w:rPr>
        <w:t>。</w:t>
      </w:r>
      <w:r w:rsidR="00832043" w:rsidRPr="009E36A4">
        <w:rPr>
          <w:rFonts w:hint="eastAsia"/>
        </w:rPr>
        <w:t>EPCU</w:t>
      </w:r>
      <w:r w:rsidR="00832043" w:rsidRPr="009E36A4">
        <w:rPr>
          <w:rFonts w:hint="eastAsia"/>
        </w:rPr>
        <w:t>各子模块的控制模块和信号采集部分功能类似，</w:t>
      </w:r>
      <w:r w:rsidR="00E65F26" w:rsidRPr="00DE38B1">
        <w:rPr>
          <w:rFonts w:hint="eastAsia"/>
        </w:rPr>
        <w:t>因此可以设计具有通用性的电路板</w:t>
      </w:r>
      <w:r w:rsidR="00634E7E" w:rsidRPr="00DE38B1">
        <w:rPr>
          <w:rFonts w:hint="eastAsia"/>
        </w:rPr>
        <w:t>。</w:t>
      </w:r>
      <w:r w:rsidR="00E5404B" w:rsidRPr="009E36A4">
        <w:rPr>
          <w:rFonts w:hint="eastAsia"/>
        </w:rPr>
        <w:t>以</w:t>
      </w:r>
      <w:r w:rsidR="00E5404B" w:rsidRPr="009E36A4">
        <w:rPr>
          <w:rFonts w:hint="eastAsia"/>
        </w:rPr>
        <w:t>ERCP</w:t>
      </w:r>
      <w:r w:rsidR="00E5404B" w:rsidRPr="009E36A4">
        <w:rPr>
          <w:rFonts w:hint="eastAsia"/>
        </w:rPr>
        <w:t>为例</w:t>
      </w:r>
      <w:r w:rsidR="00E5404B" w:rsidRPr="006A6642">
        <w:rPr>
          <w:rFonts w:hint="eastAsia"/>
        </w:rPr>
        <w:t>，</w:t>
      </w:r>
      <w:r w:rsidR="006A6642" w:rsidRPr="006A6642">
        <w:rPr>
          <w:rFonts w:hint="eastAsia"/>
        </w:rPr>
        <w:t>电路</w:t>
      </w:r>
      <w:r w:rsidR="0007300D" w:rsidRPr="009E36A4">
        <w:rPr>
          <w:rFonts w:hint="eastAsia"/>
        </w:rPr>
        <w:t>中主要包括</w:t>
      </w:r>
      <w:r w:rsidR="00CF405E">
        <w:rPr>
          <w:rFonts w:hint="eastAsia"/>
        </w:rPr>
        <w:t>输入输出模块、</w:t>
      </w:r>
      <w:r w:rsidR="00EF1E66">
        <w:rPr>
          <w:rFonts w:hint="eastAsia"/>
        </w:rPr>
        <w:t>MCU</w:t>
      </w:r>
      <w:r w:rsidR="00CF405E">
        <w:rPr>
          <w:rFonts w:hint="eastAsia"/>
        </w:rPr>
        <w:t>控制模块和网络接口模块</w:t>
      </w:r>
      <w:r w:rsidR="0007300D" w:rsidRPr="009E36A4">
        <w:rPr>
          <w:rFonts w:hint="eastAsia"/>
        </w:rPr>
        <w:t>等。</w:t>
      </w:r>
      <w:r w:rsidR="00E5404B" w:rsidRPr="009E36A4">
        <w:rPr>
          <w:rFonts w:hint="eastAsia"/>
        </w:rPr>
        <w:t>其他模块的组成与之类似，不再列举。</w:t>
      </w:r>
    </w:p>
    <w:p w14:paraId="3FDA3303" w14:textId="77777777" w:rsidR="002521F8" w:rsidRDefault="002521F8" w:rsidP="00B53133">
      <w:pPr>
        <w:autoSpaceDE w:val="0"/>
        <w:autoSpaceDN w:val="0"/>
        <w:spacing w:line="360" w:lineRule="exact"/>
        <w:ind w:firstLineChars="200" w:firstLine="420"/>
      </w:pPr>
    </w:p>
    <w:p w14:paraId="7719FB8A" w14:textId="773D6831" w:rsidR="00750FB0" w:rsidRDefault="00FA11C0" w:rsidP="00C318A9">
      <w:pPr>
        <w:autoSpaceDE w:val="0"/>
        <w:autoSpaceDN w:val="0"/>
        <w:jc w:val="center"/>
      </w:pPr>
      <w:r>
        <w:object w:dxaOrig="15120" w:dyaOrig="8280" w14:anchorId="2671B90A">
          <v:shape id="_x0000_i1038" type="#_x0000_t75" style="width:387.55pt;height:217.25pt" o:ole="">
            <v:imagedata r:id="rId56" o:title=""/>
          </v:shape>
          <o:OLEObject Type="Embed" ProgID="Visio.Drawing.15" ShapeID="_x0000_i1038" DrawAspect="Content" ObjectID="_1558731242" r:id="rId57"/>
        </w:object>
      </w:r>
    </w:p>
    <w:p w14:paraId="2F004ADC" w14:textId="201B1C5B" w:rsidR="00C318A9" w:rsidRDefault="005E4B45" w:rsidP="00C318A9">
      <w:pPr>
        <w:autoSpaceDE w:val="0"/>
        <w:autoSpaceDN w:val="0"/>
        <w:jc w:val="center"/>
        <w:rPr>
          <w:rFonts w:eastAsia="黑体" w:cs="Arial"/>
          <w:kern w:val="0"/>
          <w:sz w:val="18"/>
          <w:szCs w:val="18"/>
        </w:rPr>
      </w:pPr>
      <w:r>
        <w:rPr>
          <w:rFonts w:eastAsia="黑体" w:cs="Arial" w:hint="eastAsia"/>
          <w:kern w:val="0"/>
          <w:sz w:val="18"/>
          <w:szCs w:val="18"/>
        </w:rPr>
        <w:t>图</w:t>
      </w:r>
      <w:r w:rsidR="00C318A9" w:rsidRPr="00AF72E8">
        <w:rPr>
          <w:rFonts w:eastAsia="黑体" w:cs="Arial" w:hint="eastAsia"/>
          <w:kern w:val="0"/>
          <w:sz w:val="18"/>
          <w:szCs w:val="18"/>
        </w:rPr>
        <w:t>5.1</w:t>
      </w:r>
      <w:r w:rsidR="00C318A9" w:rsidRPr="00AF72E8">
        <w:rPr>
          <w:rFonts w:eastAsia="黑体" w:cs="Arial"/>
          <w:kern w:val="0"/>
          <w:sz w:val="18"/>
          <w:szCs w:val="18"/>
        </w:rPr>
        <w:t xml:space="preserve"> </w:t>
      </w:r>
      <w:r w:rsidR="00C318A9" w:rsidRPr="00AF72E8">
        <w:rPr>
          <w:rFonts w:eastAsia="黑体" w:cs="Arial" w:hint="eastAsia"/>
          <w:kern w:val="0"/>
          <w:sz w:val="18"/>
          <w:szCs w:val="18"/>
        </w:rPr>
        <w:t>硬件设计总体框架</w:t>
      </w:r>
    </w:p>
    <w:p w14:paraId="4BD8131B" w14:textId="77777777" w:rsidR="00AF72E8" w:rsidRPr="00AF72E8" w:rsidRDefault="00AF72E8" w:rsidP="00B32637">
      <w:pPr>
        <w:autoSpaceDE w:val="0"/>
        <w:autoSpaceDN w:val="0"/>
        <w:spacing w:line="360" w:lineRule="exact"/>
        <w:ind w:firstLineChars="200" w:firstLine="360"/>
        <w:jc w:val="center"/>
        <w:rPr>
          <w:rFonts w:eastAsia="黑体" w:cs="Arial"/>
          <w:kern w:val="0"/>
          <w:sz w:val="18"/>
          <w:szCs w:val="18"/>
        </w:rPr>
      </w:pPr>
    </w:p>
    <w:p w14:paraId="5D2FD24B" w14:textId="505BF424"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w:t>
      </w:r>
      <w:r w:rsidR="00C76BFE">
        <w:rPr>
          <w:rFonts w:hint="eastAsia"/>
        </w:rPr>
        <w:t>PWM</w:t>
      </w:r>
      <w:r w:rsidR="00C76BFE">
        <w:rPr>
          <w:rFonts w:hint="eastAsia"/>
        </w:rPr>
        <w:t>波</w:t>
      </w:r>
      <w:r w:rsidRPr="009E36A4">
        <w:rPr>
          <w:rFonts w:hint="eastAsia"/>
        </w:rPr>
        <w:t>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14:paraId="0EA360B7" w14:textId="77777777" w:rsidR="00C72C2A" w:rsidRPr="009E36A4" w:rsidRDefault="00812C4D" w:rsidP="00C72C2A">
      <w:pPr>
        <w:pStyle w:val="2"/>
        <w:spacing w:beforeLines="50" w:before="156" w:afterLines="50" w:after="156" w:line="360" w:lineRule="exact"/>
        <w:rPr>
          <w:rFonts w:eastAsia="黑体" w:cs="Arial"/>
          <w:b w:val="0"/>
          <w:i w:val="0"/>
        </w:rPr>
      </w:pPr>
      <w:bookmarkStart w:id="77" w:name="_Toc484971419"/>
      <w:r w:rsidRPr="009E36A4">
        <w:rPr>
          <w:rFonts w:eastAsia="黑体" w:hint="eastAsia"/>
          <w:b w:val="0"/>
          <w:i w:val="0"/>
          <w:lang w:eastAsia="zh-CN"/>
        </w:rPr>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77"/>
    </w:p>
    <w:p w14:paraId="2CC1FB50" w14:textId="77777777"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8" w:name="_Toc484971420"/>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78"/>
    </w:p>
    <w:p w14:paraId="28D2F3B2" w14:textId="77777777"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相应操作以确保系统的正常运行</w:t>
      </w:r>
      <w:r w:rsidR="00E32E40" w:rsidRPr="009E36A4">
        <w:rPr>
          <w:rFonts w:hint="eastAsia"/>
        </w:rPr>
        <w:t>，它关系到整个系统的可靠性和节点功能的实现。</w:t>
      </w:r>
      <w:r w:rsidR="002A68EF" w:rsidRPr="009E36A4">
        <w:rPr>
          <w:rFonts w:hint="eastAsia"/>
        </w:rPr>
        <w:t>因此，正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w:t>
      </w:r>
      <w:r w:rsidR="00FE234B" w:rsidRPr="009E36A4">
        <w:rPr>
          <w:rFonts w:hint="eastAsia"/>
        </w:rPr>
        <w:lastRenderedPageBreak/>
        <w:t>要考虑一下几个方面：</w:t>
      </w:r>
    </w:p>
    <w:p w14:paraId="3FDBC004" w14:textId="67652A24" w:rsidR="00FE234B" w:rsidRPr="00C448CB" w:rsidRDefault="00F274E5" w:rsidP="00C448CB">
      <w:pPr>
        <w:spacing w:line="360" w:lineRule="exact"/>
        <w:rPr>
          <w:kern w:val="0"/>
        </w:rPr>
      </w:pPr>
      <w:r>
        <w:rPr>
          <w:rFonts w:eastAsia="黑体"/>
          <w:kern w:val="0"/>
          <w:szCs w:val="22"/>
        </w:rPr>
        <w:tab/>
      </w:r>
      <w:r w:rsidRPr="00C448CB">
        <w:rPr>
          <w:rFonts w:eastAsia="黑体"/>
          <w:kern w:val="0"/>
          <w:szCs w:val="22"/>
        </w:rPr>
        <w:t xml:space="preserve">A. </w:t>
      </w:r>
      <w:r w:rsidR="002448E5" w:rsidRPr="00C448CB">
        <w:rPr>
          <w:rFonts w:eastAsia="黑体" w:hint="eastAsia"/>
          <w:kern w:val="0"/>
          <w:szCs w:val="22"/>
        </w:rPr>
        <w:t>适当的运行</w:t>
      </w:r>
      <w:r w:rsidR="00F24E33" w:rsidRPr="00C448CB">
        <w:rPr>
          <w:rFonts w:eastAsia="黑体" w:hint="eastAsia"/>
          <w:kern w:val="0"/>
          <w:szCs w:val="22"/>
        </w:rPr>
        <w:t>速度</w:t>
      </w:r>
    </w:p>
    <w:p w14:paraId="6C6236D0" w14:textId="1B9B545D" w:rsidR="0042335B" w:rsidRPr="009E36A4" w:rsidRDefault="0042335B" w:rsidP="00C448CB">
      <w:pPr>
        <w:spacing w:line="360" w:lineRule="exact"/>
        <w:ind w:firstLine="414"/>
      </w:pPr>
      <w:r w:rsidRPr="009E36A4">
        <w:rPr>
          <w:rFonts w:hint="eastAsia"/>
        </w:rPr>
        <w:t>有些系统需要运行在很高的系统频率上，为了保证系统的运行则必须选用能够运行在</w:t>
      </w:r>
      <w:r w:rsidR="00157B54">
        <w:rPr>
          <w:rFonts w:hint="eastAsia"/>
        </w:rPr>
        <w:t>高</w:t>
      </w:r>
      <w:r w:rsidRPr="009E36A4">
        <w:rPr>
          <w:rFonts w:hint="eastAsia"/>
        </w:rPr>
        <w:t>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14:paraId="0EDDAFD8" w14:textId="27A5C69D" w:rsidR="008F2934" w:rsidRPr="00C448CB" w:rsidRDefault="00F274E5" w:rsidP="00C448CB">
      <w:pPr>
        <w:spacing w:line="360" w:lineRule="exact"/>
        <w:rPr>
          <w:kern w:val="0"/>
        </w:rPr>
      </w:pPr>
      <w:r>
        <w:rPr>
          <w:rFonts w:eastAsia="黑体"/>
          <w:kern w:val="0"/>
          <w:szCs w:val="22"/>
        </w:rPr>
        <w:tab/>
      </w:r>
      <w:r w:rsidRPr="00C448CB">
        <w:rPr>
          <w:rFonts w:eastAsia="黑体"/>
          <w:kern w:val="0"/>
          <w:szCs w:val="22"/>
        </w:rPr>
        <w:t xml:space="preserve">B. </w:t>
      </w:r>
      <w:r w:rsidR="008F2934" w:rsidRPr="00C448CB">
        <w:rPr>
          <w:rFonts w:eastAsia="黑体" w:hint="eastAsia"/>
          <w:kern w:val="0"/>
          <w:szCs w:val="22"/>
        </w:rPr>
        <w:t>具备足够的外设</w:t>
      </w:r>
    </w:p>
    <w:p w14:paraId="69AFA2B2" w14:textId="77777777" w:rsidR="00DA5342" w:rsidRPr="009E36A4" w:rsidRDefault="009A0FCE" w:rsidP="00C448CB">
      <w:pPr>
        <w:spacing w:line="360" w:lineRule="exact"/>
        <w:ind w:firstLine="414"/>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14:paraId="12016D78" w14:textId="268531E9" w:rsidR="008F2934" w:rsidRPr="00C448CB" w:rsidRDefault="00F274E5" w:rsidP="00C448CB">
      <w:pPr>
        <w:spacing w:line="360" w:lineRule="exact"/>
        <w:rPr>
          <w:kern w:val="0"/>
        </w:rPr>
      </w:pPr>
      <w:r>
        <w:rPr>
          <w:rFonts w:eastAsia="黑体"/>
          <w:kern w:val="0"/>
          <w:szCs w:val="22"/>
        </w:rPr>
        <w:tab/>
      </w:r>
      <w:r w:rsidRPr="00C448CB">
        <w:rPr>
          <w:rFonts w:eastAsia="黑体"/>
          <w:kern w:val="0"/>
          <w:szCs w:val="22"/>
        </w:rPr>
        <w:t xml:space="preserve">C. </w:t>
      </w:r>
      <w:r w:rsidR="008F2934" w:rsidRPr="00C448CB">
        <w:rPr>
          <w:rFonts w:eastAsia="黑体" w:hint="eastAsia"/>
          <w:kern w:val="0"/>
          <w:szCs w:val="22"/>
        </w:rPr>
        <w:t>成本问题</w:t>
      </w:r>
    </w:p>
    <w:p w14:paraId="5BD15029" w14:textId="3100313A" w:rsidR="00B6440A" w:rsidRPr="009E36A4" w:rsidRDefault="00945764" w:rsidP="00C448CB">
      <w:pPr>
        <w:spacing w:line="360" w:lineRule="exact"/>
        <w:ind w:firstLine="414"/>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w:t>
      </w:r>
      <w:r w:rsidR="00557A31">
        <w:rPr>
          <w:rFonts w:hint="eastAsia"/>
        </w:rPr>
        <w:t>尽</w:t>
      </w:r>
      <w:r w:rsidRPr="009E36A4">
        <w:rPr>
          <w:rFonts w:hint="eastAsia"/>
        </w:rPr>
        <w:t>可能选取成本不高的主控芯片。</w:t>
      </w:r>
    </w:p>
    <w:p w14:paraId="07FD1E3F" w14:textId="77777777" w:rsidR="00B867A8" w:rsidRPr="009E36A4" w:rsidRDefault="00977A69" w:rsidP="00C448CB">
      <w:pPr>
        <w:spacing w:line="360" w:lineRule="exact"/>
        <w:ind w:firstLine="414"/>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14:paraId="147E1934" w14:textId="77777777" w:rsidR="000D20E5" w:rsidRPr="009E36A4" w:rsidRDefault="000D20E5" w:rsidP="00B867A8">
      <w:pPr>
        <w:ind w:firstLine="412"/>
      </w:pPr>
    </w:p>
    <w:p w14:paraId="449989DA" w14:textId="77777777"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802476" w:rsidRPr="009E36A4" w14:paraId="44EB39E9" w14:textId="77777777" w:rsidTr="00B54E2A">
        <w:trPr>
          <w:jc w:val="center"/>
        </w:trPr>
        <w:tc>
          <w:tcPr>
            <w:tcW w:w="2074" w:type="dxa"/>
            <w:tcBorders>
              <w:top w:val="single" w:sz="4" w:space="0" w:color="auto"/>
              <w:bottom w:val="single" w:sz="4" w:space="0" w:color="auto"/>
            </w:tcBorders>
          </w:tcPr>
          <w:p w14:paraId="514A3F3E" w14:textId="77777777" w:rsidR="00802476" w:rsidRPr="009E36A4" w:rsidRDefault="00802476" w:rsidP="00802476">
            <w:pPr>
              <w:jc w:val="center"/>
            </w:pPr>
            <w:r w:rsidRPr="009E36A4">
              <w:rPr>
                <w:rFonts w:hint="eastAsia"/>
              </w:rPr>
              <w:t>性能指标</w:t>
            </w:r>
          </w:p>
        </w:tc>
        <w:tc>
          <w:tcPr>
            <w:tcW w:w="2074" w:type="dxa"/>
            <w:tcBorders>
              <w:top w:val="single" w:sz="4" w:space="0" w:color="auto"/>
              <w:bottom w:val="single" w:sz="4" w:space="0" w:color="auto"/>
            </w:tcBorders>
          </w:tcPr>
          <w:p w14:paraId="28691F91" w14:textId="77777777" w:rsidR="00802476" w:rsidRPr="009E36A4" w:rsidRDefault="00802476" w:rsidP="00802476">
            <w:pPr>
              <w:jc w:val="center"/>
            </w:pPr>
            <w:r w:rsidRPr="009E36A4">
              <w:rPr>
                <w:rFonts w:hint="eastAsia"/>
              </w:rPr>
              <w:t>MPC5604E</w:t>
            </w:r>
          </w:p>
        </w:tc>
        <w:tc>
          <w:tcPr>
            <w:tcW w:w="2074" w:type="dxa"/>
            <w:tcBorders>
              <w:top w:val="single" w:sz="4" w:space="0" w:color="auto"/>
              <w:bottom w:val="single" w:sz="4" w:space="0" w:color="auto"/>
            </w:tcBorders>
          </w:tcPr>
          <w:p w14:paraId="63ECC2AF" w14:textId="77777777" w:rsidR="00802476" w:rsidRPr="009E36A4" w:rsidRDefault="00802476" w:rsidP="00802476">
            <w:pPr>
              <w:jc w:val="center"/>
            </w:pPr>
            <w:r w:rsidRPr="009E36A4">
              <w:rPr>
                <w:rFonts w:hint="eastAsia"/>
              </w:rPr>
              <w:t>STM32F103</w:t>
            </w:r>
          </w:p>
        </w:tc>
        <w:tc>
          <w:tcPr>
            <w:tcW w:w="2074" w:type="dxa"/>
            <w:tcBorders>
              <w:top w:val="single" w:sz="4" w:space="0" w:color="auto"/>
              <w:bottom w:val="single" w:sz="4" w:space="0" w:color="auto"/>
            </w:tcBorders>
          </w:tcPr>
          <w:p w14:paraId="0CF59895" w14:textId="77777777" w:rsidR="00802476" w:rsidRPr="009E36A4" w:rsidRDefault="00802476" w:rsidP="00802476">
            <w:pPr>
              <w:jc w:val="center"/>
            </w:pPr>
            <w:r w:rsidRPr="009E36A4">
              <w:rPr>
                <w:rFonts w:hint="eastAsia"/>
              </w:rPr>
              <w:t>C8051F500</w:t>
            </w:r>
          </w:p>
        </w:tc>
      </w:tr>
      <w:tr w:rsidR="00802476" w:rsidRPr="009E36A4" w14:paraId="05D9CE9D" w14:textId="77777777" w:rsidTr="00B54E2A">
        <w:trPr>
          <w:jc w:val="center"/>
        </w:trPr>
        <w:tc>
          <w:tcPr>
            <w:tcW w:w="2074" w:type="dxa"/>
            <w:tcBorders>
              <w:top w:val="single" w:sz="4" w:space="0" w:color="auto"/>
            </w:tcBorders>
          </w:tcPr>
          <w:p w14:paraId="0F1978D0" w14:textId="77777777" w:rsidR="00802476" w:rsidRPr="009E36A4" w:rsidRDefault="00B959E0" w:rsidP="00802476">
            <w:pPr>
              <w:jc w:val="center"/>
            </w:pPr>
            <w:r w:rsidRPr="009E36A4">
              <w:rPr>
                <w:rFonts w:hint="eastAsia"/>
              </w:rPr>
              <w:t>所属公司</w:t>
            </w:r>
          </w:p>
        </w:tc>
        <w:tc>
          <w:tcPr>
            <w:tcW w:w="2074" w:type="dxa"/>
            <w:tcBorders>
              <w:top w:val="single" w:sz="4" w:space="0" w:color="auto"/>
            </w:tcBorders>
          </w:tcPr>
          <w:p w14:paraId="5F3C7CE2" w14:textId="77777777" w:rsidR="00802476" w:rsidRPr="009E36A4" w:rsidRDefault="00B959E0" w:rsidP="00802476">
            <w:pPr>
              <w:jc w:val="center"/>
            </w:pPr>
            <w:r w:rsidRPr="009E36A4">
              <w:rPr>
                <w:rFonts w:hint="eastAsia"/>
              </w:rPr>
              <w:t>恩智浦</w:t>
            </w:r>
          </w:p>
        </w:tc>
        <w:tc>
          <w:tcPr>
            <w:tcW w:w="2074" w:type="dxa"/>
            <w:tcBorders>
              <w:top w:val="single" w:sz="4" w:space="0" w:color="auto"/>
            </w:tcBorders>
          </w:tcPr>
          <w:p w14:paraId="2E8FC238" w14:textId="77777777" w:rsidR="00802476" w:rsidRPr="009E36A4" w:rsidRDefault="00B959E0" w:rsidP="00802476">
            <w:pPr>
              <w:jc w:val="center"/>
            </w:pPr>
            <w:r w:rsidRPr="009E36A4">
              <w:rPr>
                <w:rFonts w:hint="eastAsia"/>
              </w:rPr>
              <w:t>意法半导体</w:t>
            </w:r>
          </w:p>
        </w:tc>
        <w:tc>
          <w:tcPr>
            <w:tcW w:w="2074" w:type="dxa"/>
            <w:tcBorders>
              <w:top w:val="single" w:sz="4" w:space="0" w:color="auto"/>
            </w:tcBorders>
          </w:tcPr>
          <w:p w14:paraId="5C1AA932" w14:textId="77777777" w:rsidR="00802476" w:rsidRPr="009E36A4" w:rsidRDefault="00B959E0" w:rsidP="00802476">
            <w:pPr>
              <w:jc w:val="center"/>
            </w:pPr>
            <w:r w:rsidRPr="009E36A4">
              <w:rPr>
                <w:rFonts w:hint="eastAsia"/>
              </w:rPr>
              <w:t>Silicon</w:t>
            </w:r>
            <w:r w:rsidRPr="009E36A4">
              <w:rPr>
                <w:rFonts w:hint="eastAsia"/>
              </w:rPr>
              <w:t>公司</w:t>
            </w:r>
          </w:p>
        </w:tc>
      </w:tr>
      <w:tr w:rsidR="00802476" w:rsidRPr="009E36A4" w14:paraId="5C4CF5D0" w14:textId="77777777" w:rsidTr="00B54E2A">
        <w:trPr>
          <w:jc w:val="center"/>
        </w:trPr>
        <w:tc>
          <w:tcPr>
            <w:tcW w:w="2074" w:type="dxa"/>
          </w:tcPr>
          <w:p w14:paraId="0FD822A6" w14:textId="77777777" w:rsidR="00802476" w:rsidRPr="009E36A4" w:rsidRDefault="00B959E0" w:rsidP="00802476">
            <w:pPr>
              <w:jc w:val="center"/>
            </w:pPr>
            <w:r w:rsidRPr="009E36A4">
              <w:rPr>
                <w:rFonts w:hint="eastAsia"/>
              </w:rPr>
              <w:t>工作电压</w:t>
            </w:r>
          </w:p>
        </w:tc>
        <w:tc>
          <w:tcPr>
            <w:tcW w:w="2074" w:type="dxa"/>
          </w:tcPr>
          <w:p w14:paraId="71B5E3F6" w14:textId="77777777"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14:paraId="69F75444" w14:textId="77777777" w:rsidR="00802476" w:rsidRPr="009E36A4" w:rsidRDefault="00B959E0" w:rsidP="00802476">
            <w:pPr>
              <w:jc w:val="center"/>
            </w:pPr>
            <w:r w:rsidRPr="009E36A4">
              <w:rPr>
                <w:rFonts w:hint="eastAsia"/>
              </w:rPr>
              <w:t>3.3V</w:t>
            </w:r>
          </w:p>
        </w:tc>
        <w:tc>
          <w:tcPr>
            <w:tcW w:w="2074" w:type="dxa"/>
          </w:tcPr>
          <w:p w14:paraId="5068B74D" w14:textId="77777777"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14:paraId="582937D8" w14:textId="77777777" w:rsidTr="00B54E2A">
        <w:trPr>
          <w:jc w:val="center"/>
        </w:trPr>
        <w:tc>
          <w:tcPr>
            <w:tcW w:w="2074" w:type="dxa"/>
          </w:tcPr>
          <w:p w14:paraId="0F7F1B89" w14:textId="77777777" w:rsidR="00802476" w:rsidRPr="009E36A4" w:rsidRDefault="000558AE" w:rsidP="00802476">
            <w:pPr>
              <w:jc w:val="center"/>
            </w:pPr>
            <w:r w:rsidRPr="009E36A4">
              <w:rPr>
                <w:rFonts w:hint="eastAsia"/>
              </w:rPr>
              <w:t>芯片架构</w:t>
            </w:r>
          </w:p>
        </w:tc>
        <w:tc>
          <w:tcPr>
            <w:tcW w:w="2074" w:type="dxa"/>
          </w:tcPr>
          <w:p w14:paraId="1A500A9F" w14:textId="77777777"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14:paraId="0BB443EA" w14:textId="77777777" w:rsidR="00802476" w:rsidRPr="009E36A4" w:rsidRDefault="000558AE" w:rsidP="00802476">
            <w:pPr>
              <w:jc w:val="center"/>
            </w:pPr>
            <w:r w:rsidRPr="009E36A4">
              <w:t>A</w:t>
            </w:r>
            <w:r w:rsidRPr="009E36A4">
              <w:rPr>
                <w:rFonts w:hint="eastAsia"/>
              </w:rPr>
              <w:t>RM</w:t>
            </w:r>
          </w:p>
        </w:tc>
        <w:tc>
          <w:tcPr>
            <w:tcW w:w="2074" w:type="dxa"/>
          </w:tcPr>
          <w:p w14:paraId="1D9E2CCB" w14:textId="77777777" w:rsidR="00802476" w:rsidRPr="009E36A4" w:rsidRDefault="000558AE" w:rsidP="00802476">
            <w:pPr>
              <w:jc w:val="center"/>
            </w:pPr>
            <w:r w:rsidRPr="009E36A4">
              <w:rPr>
                <w:rFonts w:hint="eastAsia"/>
              </w:rPr>
              <w:t>8051</w:t>
            </w:r>
          </w:p>
        </w:tc>
      </w:tr>
      <w:tr w:rsidR="00802476" w:rsidRPr="009E36A4" w14:paraId="2DBDDB09" w14:textId="77777777" w:rsidTr="00B54E2A">
        <w:trPr>
          <w:jc w:val="center"/>
        </w:trPr>
        <w:tc>
          <w:tcPr>
            <w:tcW w:w="2074" w:type="dxa"/>
          </w:tcPr>
          <w:p w14:paraId="405039FA" w14:textId="77777777" w:rsidR="00802476" w:rsidRPr="009E36A4" w:rsidRDefault="000558AE" w:rsidP="00802476">
            <w:pPr>
              <w:jc w:val="center"/>
            </w:pPr>
            <w:r w:rsidRPr="009E36A4">
              <w:rPr>
                <w:rFonts w:hint="eastAsia"/>
              </w:rPr>
              <w:t>CPU</w:t>
            </w:r>
          </w:p>
        </w:tc>
        <w:tc>
          <w:tcPr>
            <w:tcW w:w="2074" w:type="dxa"/>
          </w:tcPr>
          <w:p w14:paraId="60CD03DC" w14:textId="77777777"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14:paraId="3419F92C" w14:textId="77777777"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14:paraId="6378D630" w14:textId="77777777" w:rsidR="00802476" w:rsidRPr="009E36A4" w:rsidRDefault="000558AE" w:rsidP="00802476">
            <w:pPr>
              <w:jc w:val="center"/>
            </w:pPr>
            <w:r w:rsidRPr="009E36A4">
              <w:t>High-Speed 8051 µC Core</w:t>
            </w:r>
          </w:p>
        </w:tc>
      </w:tr>
      <w:tr w:rsidR="00802476" w:rsidRPr="009E36A4" w14:paraId="6EFE44DC" w14:textId="77777777" w:rsidTr="00B54E2A">
        <w:trPr>
          <w:jc w:val="center"/>
        </w:trPr>
        <w:tc>
          <w:tcPr>
            <w:tcW w:w="2074" w:type="dxa"/>
          </w:tcPr>
          <w:p w14:paraId="6788BBD0" w14:textId="77777777" w:rsidR="00802476" w:rsidRPr="009E36A4" w:rsidRDefault="00DB42D0" w:rsidP="00802476">
            <w:pPr>
              <w:jc w:val="center"/>
            </w:pPr>
            <w:r w:rsidRPr="009E36A4">
              <w:rPr>
                <w:rFonts w:hint="eastAsia"/>
              </w:rPr>
              <w:t>Flash/RAM</w:t>
            </w:r>
          </w:p>
        </w:tc>
        <w:tc>
          <w:tcPr>
            <w:tcW w:w="2074" w:type="dxa"/>
          </w:tcPr>
          <w:p w14:paraId="039A08B6" w14:textId="77777777" w:rsidR="00802476" w:rsidRPr="009E36A4" w:rsidRDefault="00DB42D0" w:rsidP="00802476">
            <w:pPr>
              <w:jc w:val="center"/>
            </w:pPr>
            <w:r w:rsidRPr="009E36A4">
              <w:t>64-512KB Flash /96KB SRAM</w:t>
            </w:r>
          </w:p>
        </w:tc>
        <w:tc>
          <w:tcPr>
            <w:tcW w:w="2074" w:type="dxa"/>
          </w:tcPr>
          <w:p w14:paraId="474CE20B" w14:textId="77777777" w:rsidR="00DB42D0" w:rsidRPr="009E36A4" w:rsidRDefault="007D676F" w:rsidP="00DB42D0">
            <w:pPr>
              <w:jc w:val="center"/>
            </w:pPr>
            <w:r w:rsidRPr="009E36A4">
              <w:t>64-256K</w:t>
            </w:r>
            <w:r w:rsidR="00DB42D0" w:rsidRPr="009E36A4">
              <w:t xml:space="preserve">B </w:t>
            </w:r>
          </w:p>
          <w:p w14:paraId="6B88951D" w14:textId="77777777" w:rsidR="00802476" w:rsidRPr="009E36A4" w:rsidRDefault="00DB42D0" w:rsidP="00DB42D0">
            <w:pPr>
              <w:jc w:val="center"/>
            </w:pPr>
            <w:r w:rsidRPr="009E36A4">
              <w:t>Flash/64KB SRAM</w:t>
            </w:r>
          </w:p>
        </w:tc>
        <w:tc>
          <w:tcPr>
            <w:tcW w:w="2074" w:type="dxa"/>
          </w:tcPr>
          <w:p w14:paraId="71CD608F" w14:textId="77777777"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14:paraId="5E15B248" w14:textId="77777777" w:rsidTr="00B54E2A">
        <w:trPr>
          <w:jc w:val="center"/>
        </w:trPr>
        <w:tc>
          <w:tcPr>
            <w:tcW w:w="2074" w:type="dxa"/>
          </w:tcPr>
          <w:p w14:paraId="2BA48FF4" w14:textId="77777777" w:rsidR="00802476" w:rsidRPr="009E36A4" w:rsidRDefault="00744516" w:rsidP="00802476">
            <w:pPr>
              <w:jc w:val="center"/>
            </w:pPr>
            <w:r w:rsidRPr="009E36A4">
              <w:rPr>
                <w:rFonts w:hint="eastAsia"/>
              </w:rPr>
              <w:t>CAN</w:t>
            </w:r>
            <w:r w:rsidRPr="009E36A4">
              <w:rPr>
                <w:rFonts w:hint="eastAsia"/>
              </w:rPr>
              <w:t>通信功能</w:t>
            </w:r>
          </w:p>
        </w:tc>
        <w:tc>
          <w:tcPr>
            <w:tcW w:w="2074" w:type="dxa"/>
          </w:tcPr>
          <w:p w14:paraId="633349FF" w14:textId="77777777" w:rsidR="00802476" w:rsidRPr="009E36A4" w:rsidRDefault="00744516" w:rsidP="00802476">
            <w:pPr>
              <w:jc w:val="center"/>
            </w:pPr>
            <w:r w:rsidRPr="009E36A4">
              <w:rPr>
                <w:rFonts w:hint="eastAsia"/>
              </w:rPr>
              <w:t>有</w:t>
            </w:r>
          </w:p>
        </w:tc>
        <w:tc>
          <w:tcPr>
            <w:tcW w:w="2074" w:type="dxa"/>
          </w:tcPr>
          <w:p w14:paraId="41AAAAFB" w14:textId="77777777" w:rsidR="00802476" w:rsidRPr="009E36A4" w:rsidRDefault="00744516" w:rsidP="00744516">
            <w:pPr>
              <w:jc w:val="center"/>
            </w:pPr>
            <w:r w:rsidRPr="009E36A4">
              <w:rPr>
                <w:rFonts w:hint="eastAsia"/>
              </w:rPr>
              <w:t>有</w:t>
            </w:r>
          </w:p>
        </w:tc>
        <w:tc>
          <w:tcPr>
            <w:tcW w:w="2074" w:type="dxa"/>
          </w:tcPr>
          <w:p w14:paraId="4B6E35E0" w14:textId="77777777" w:rsidR="00802476" w:rsidRPr="009E36A4" w:rsidRDefault="00744516" w:rsidP="00802476">
            <w:pPr>
              <w:jc w:val="center"/>
            </w:pPr>
            <w:r w:rsidRPr="009E36A4">
              <w:rPr>
                <w:rFonts w:hint="eastAsia"/>
              </w:rPr>
              <w:t>有</w:t>
            </w:r>
          </w:p>
        </w:tc>
      </w:tr>
    </w:tbl>
    <w:p w14:paraId="0165612E" w14:textId="77777777" w:rsidR="00B867A8" w:rsidRPr="009E36A4" w:rsidRDefault="00B867A8" w:rsidP="00D97ED7"/>
    <w:p w14:paraId="294DE034" w14:textId="1CB0355D" w:rsidR="00B867A8" w:rsidRDefault="00B867A8" w:rsidP="00C448CB">
      <w:pPr>
        <w:spacing w:line="360" w:lineRule="exact"/>
        <w:ind w:firstLine="414"/>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14:paraId="2EFBE383" w14:textId="77777777" w:rsidR="004661AC" w:rsidRPr="009E36A4" w:rsidRDefault="004661AC" w:rsidP="00C448CB">
      <w:pPr>
        <w:spacing w:line="360" w:lineRule="exact"/>
        <w:ind w:firstLine="414"/>
      </w:pPr>
    </w:p>
    <w:p w14:paraId="2B9EF11A" w14:textId="77777777" w:rsidR="007B63DB" w:rsidRPr="009E36A4" w:rsidRDefault="007B63DB" w:rsidP="007B63DB">
      <w:pPr>
        <w:ind w:firstLine="412"/>
        <w:jc w:val="center"/>
      </w:pPr>
      <w:r w:rsidRPr="009E36A4">
        <w:rPr>
          <w:noProof/>
        </w:rPr>
        <w:lastRenderedPageBreak/>
        <w:drawing>
          <wp:inline distT="0" distB="0" distL="0" distR="0" wp14:anchorId="684FE4FA" wp14:editId="59FC7B0D">
            <wp:extent cx="3018651" cy="2815628"/>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24751" cy="2821318"/>
                    </a:xfrm>
                    <a:prstGeom prst="rect">
                      <a:avLst/>
                    </a:prstGeom>
                  </pic:spPr>
                </pic:pic>
              </a:graphicData>
            </a:graphic>
          </wp:inline>
        </w:drawing>
      </w:r>
    </w:p>
    <w:p w14:paraId="0B9438FE" w14:textId="416FDFC4" w:rsidR="007B63DB" w:rsidRDefault="007B63DB" w:rsidP="007B63DB">
      <w:pPr>
        <w:ind w:firstLine="412"/>
        <w:jc w:val="center"/>
        <w:rPr>
          <w:rFonts w:eastAsia="黑体" w:cs="Arial"/>
          <w:kern w:val="0"/>
          <w:sz w:val="18"/>
          <w:szCs w:val="18"/>
        </w:rPr>
      </w:pPr>
      <w:r w:rsidRPr="00CF0BB1">
        <w:rPr>
          <w:rFonts w:eastAsia="黑体" w:cs="Arial" w:hint="eastAsia"/>
          <w:kern w:val="0"/>
          <w:sz w:val="18"/>
          <w:szCs w:val="18"/>
        </w:rPr>
        <w:t>图</w:t>
      </w:r>
      <w:r w:rsidRPr="00CF0BB1">
        <w:rPr>
          <w:rFonts w:eastAsia="黑体" w:cs="Arial" w:hint="eastAsia"/>
          <w:kern w:val="0"/>
          <w:sz w:val="18"/>
          <w:szCs w:val="18"/>
        </w:rPr>
        <w:t>5.2</w:t>
      </w:r>
      <w:r w:rsidRPr="00CF0BB1">
        <w:rPr>
          <w:rFonts w:eastAsia="黑体" w:cs="Arial"/>
          <w:kern w:val="0"/>
          <w:sz w:val="18"/>
          <w:szCs w:val="18"/>
        </w:rPr>
        <w:t xml:space="preserve"> </w:t>
      </w:r>
      <w:r w:rsidRPr="00CF0BB1">
        <w:rPr>
          <w:rFonts w:eastAsia="黑体" w:cs="Arial" w:hint="eastAsia"/>
          <w:kern w:val="0"/>
          <w:sz w:val="18"/>
          <w:szCs w:val="18"/>
        </w:rPr>
        <w:t>C8051F500</w:t>
      </w:r>
      <w:r w:rsidRPr="00CF0BB1">
        <w:rPr>
          <w:rFonts w:eastAsia="黑体" w:cs="Arial" w:hint="eastAsia"/>
          <w:kern w:val="0"/>
          <w:sz w:val="18"/>
          <w:szCs w:val="18"/>
        </w:rPr>
        <w:t>内部模块图</w:t>
      </w:r>
    </w:p>
    <w:p w14:paraId="7BE84495" w14:textId="77777777" w:rsidR="00CF0BB1" w:rsidRPr="00CF0BB1" w:rsidRDefault="00CF0BB1" w:rsidP="007B63DB">
      <w:pPr>
        <w:ind w:firstLine="412"/>
        <w:jc w:val="center"/>
        <w:rPr>
          <w:rFonts w:eastAsia="黑体" w:cs="Arial"/>
          <w:kern w:val="0"/>
          <w:sz w:val="18"/>
          <w:szCs w:val="18"/>
        </w:rPr>
      </w:pPr>
    </w:p>
    <w:p w14:paraId="505B2F7E" w14:textId="744FABCF" w:rsidR="00613350" w:rsidRPr="009E36A4" w:rsidRDefault="00613350" w:rsidP="003F4FFD">
      <w:pPr>
        <w:spacing w:line="360" w:lineRule="exact"/>
        <w:ind w:firstLine="414"/>
      </w:pPr>
      <w:r w:rsidRPr="009E36A4">
        <w:rPr>
          <w:rFonts w:hint="eastAsia"/>
        </w:rPr>
        <w:t>由</w:t>
      </w:r>
      <w:r w:rsidRPr="009E36A4">
        <w:rPr>
          <w:rFonts w:hint="eastAsia"/>
        </w:rPr>
        <w:t>C8051F500</w:t>
      </w:r>
      <w:r w:rsidRPr="009E36A4">
        <w:rPr>
          <w:rFonts w:hint="eastAsia"/>
        </w:rPr>
        <w:t>的内部模块图可以看出，</w:t>
      </w:r>
      <w:r w:rsidRPr="009E36A4">
        <w:rPr>
          <w:rFonts w:hint="eastAsia"/>
        </w:rPr>
        <w:t>C8051F500</w:t>
      </w:r>
      <w:r w:rsidRPr="009E36A4">
        <w:rPr>
          <w:rFonts w:hint="eastAsia"/>
        </w:rPr>
        <w:t>虽然采用的内核</w:t>
      </w:r>
      <w:r w:rsidR="006B223B">
        <w:rPr>
          <w:rFonts w:hint="eastAsia"/>
        </w:rPr>
        <w:t>是</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14:paraId="5539D458" w14:textId="77777777" w:rsidR="00867F62" w:rsidRPr="009E36A4" w:rsidRDefault="00867F62" w:rsidP="008F4FF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9" w:name="_Toc484971421"/>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79"/>
    </w:p>
    <w:p w14:paraId="269414C7" w14:textId="4E27B898" w:rsidR="0087410C" w:rsidRDefault="00206629" w:rsidP="003F4FFD">
      <w:pPr>
        <w:spacing w:line="360" w:lineRule="exact"/>
        <w:ind w:firstLine="414"/>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p>
    <w:p w14:paraId="64E170D0" w14:textId="77777777" w:rsidR="003F4FFD" w:rsidRPr="009E36A4" w:rsidRDefault="003F4FFD" w:rsidP="003F4FFD">
      <w:pPr>
        <w:spacing w:line="360" w:lineRule="exact"/>
        <w:ind w:firstLine="414"/>
      </w:pPr>
    </w:p>
    <w:p w14:paraId="19EDE3D9" w14:textId="77777777" w:rsidR="00CD5C47" w:rsidRPr="009E36A4" w:rsidRDefault="00CD5C47" w:rsidP="00B24847">
      <w:pPr>
        <w:ind w:firstLine="412"/>
        <w:jc w:val="left"/>
      </w:pPr>
      <w:r w:rsidRPr="009E36A4">
        <w:rPr>
          <w:noProof/>
        </w:rPr>
        <w:drawing>
          <wp:inline distT="0" distB="0" distL="0" distR="0" wp14:anchorId="73862B9D" wp14:editId="2CB6830C">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14:paraId="564AAF3B" w14:textId="37F4F1E9" w:rsidR="00EE723F" w:rsidRDefault="00EE723F" w:rsidP="001C29C4">
      <w:pPr>
        <w:ind w:firstLine="412"/>
        <w:jc w:val="center"/>
        <w:rPr>
          <w:rFonts w:eastAsia="黑体" w:cs="Arial"/>
          <w:kern w:val="0"/>
          <w:sz w:val="18"/>
          <w:szCs w:val="18"/>
        </w:rPr>
      </w:pPr>
      <w:r w:rsidRPr="006705DD">
        <w:rPr>
          <w:rFonts w:eastAsia="黑体" w:cs="Arial" w:hint="eastAsia"/>
          <w:kern w:val="0"/>
          <w:sz w:val="18"/>
          <w:szCs w:val="18"/>
        </w:rPr>
        <w:t>图</w:t>
      </w:r>
      <w:r w:rsidRPr="006705DD">
        <w:rPr>
          <w:rFonts w:eastAsia="黑体" w:cs="Arial" w:hint="eastAsia"/>
          <w:kern w:val="0"/>
          <w:sz w:val="18"/>
          <w:szCs w:val="18"/>
        </w:rPr>
        <w:t>5.</w:t>
      </w:r>
      <w:r w:rsidR="00DB1212" w:rsidRPr="006705DD">
        <w:rPr>
          <w:rFonts w:eastAsia="黑体" w:cs="Arial" w:hint="eastAsia"/>
          <w:kern w:val="0"/>
          <w:sz w:val="18"/>
          <w:szCs w:val="18"/>
        </w:rPr>
        <w:t>3</w:t>
      </w:r>
      <w:r w:rsidRPr="006705DD">
        <w:rPr>
          <w:rFonts w:eastAsia="黑体" w:cs="Arial"/>
          <w:kern w:val="0"/>
          <w:sz w:val="18"/>
          <w:szCs w:val="18"/>
        </w:rPr>
        <w:t xml:space="preserve"> </w:t>
      </w:r>
      <w:r w:rsidRPr="006705DD">
        <w:rPr>
          <w:rFonts w:eastAsia="黑体" w:cs="Arial" w:hint="eastAsia"/>
          <w:kern w:val="0"/>
          <w:sz w:val="18"/>
          <w:szCs w:val="18"/>
        </w:rPr>
        <w:t>CTM1050</w:t>
      </w:r>
      <w:r w:rsidR="007F26AB" w:rsidRPr="006705DD">
        <w:rPr>
          <w:rFonts w:eastAsia="黑体" w:cs="Arial" w:hint="eastAsia"/>
          <w:kern w:val="0"/>
          <w:sz w:val="18"/>
          <w:szCs w:val="18"/>
        </w:rPr>
        <w:t>典型运用示例</w:t>
      </w:r>
    </w:p>
    <w:p w14:paraId="4AF15707" w14:textId="77777777" w:rsidR="006705DD" w:rsidRPr="006705DD" w:rsidRDefault="006705DD" w:rsidP="001C29C4">
      <w:pPr>
        <w:ind w:firstLine="412"/>
        <w:jc w:val="center"/>
        <w:rPr>
          <w:rFonts w:eastAsia="黑体" w:cs="Arial"/>
          <w:kern w:val="0"/>
          <w:sz w:val="18"/>
          <w:szCs w:val="18"/>
        </w:rPr>
      </w:pPr>
    </w:p>
    <w:p w14:paraId="0A315B81" w14:textId="48A07F4D" w:rsidR="001C29C4" w:rsidRPr="009E36A4" w:rsidRDefault="008D7B96" w:rsidP="00C448CB">
      <w:pPr>
        <w:spacing w:line="360" w:lineRule="exact"/>
        <w:ind w:firstLine="414"/>
      </w:pPr>
      <w:r>
        <w:rPr>
          <w:rFonts w:hint="eastAsia"/>
        </w:rPr>
        <w:lastRenderedPageBreak/>
        <w:t>图</w:t>
      </w:r>
      <w:r>
        <w:rPr>
          <w:rFonts w:hint="eastAsia"/>
        </w:rPr>
        <w:t>5.3</w:t>
      </w:r>
      <w:r>
        <w:rPr>
          <w:rFonts w:hint="eastAsia"/>
        </w:rPr>
        <w:t>所示</w:t>
      </w:r>
      <w:r>
        <w:t>为</w:t>
      </w:r>
      <w:r w:rsidRPr="009E36A4">
        <w:rPr>
          <w:rFonts w:hint="eastAsia"/>
        </w:rPr>
        <w:t>CTM1050T</w:t>
      </w:r>
      <w:r w:rsidRPr="009E36A4">
        <w:rPr>
          <w:rFonts w:hint="eastAsia"/>
        </w:rPr>
        <w:t>在网络中的典型运用</w:t>
      </w:r>
      <w:r>
        <w:rPr>
          <w:rFonts w:hint="eastAsia"/>
        </w:rPr>
        <w:t>，由</w:t>
      </w:r>
      <w:r w:rsidR="000225FA" w:rsidRPr="009E36A4">
        <w:rPr>
          <w:rFonts w:hint="eastAsia"/>
        </w:rPr>
        <w:t>图可以看出，</w:t>
      </w:r>
      <w:r w:rsidR="00865E05" w:rsidRPr="009E36A4">
        <w:rPr>
          <w:rFonts w:hint="eastAsia"/>
        </w:rPr>
        <w:t>CTM105</w:t>
      </w:r>
      <w:r w:rsidR="00865E05" w:rsidRPr="009E36A4">
        <w:t>0</w:t>
      </w:r>
      <w:r w:rsidR="000225FA" w:rsidRPr="009E36A4">
        <w:rPr>
          <w:rFonts w:hint="eastAsia"/>
        </w:rPr>
        <w:t>可以连接任意一款</w:t>
      </w:r>
      <w:r w:rsidR="000225FA" w:rsidRPr="009E36A4">
        <w:rPr>
          <w:rFonts w:hint="eastAsia"/>
        </w:rPr>
        <w:t>CAN</w:t>
      </w:r>
      <w:r w:rsidR="000225FA" w:rsidRPr="009E36A4">
        <w:rPr>
          <w:rFonts w:hint="eastAsia"/>
        </w:rPr>
        <w:t>协议控制器，并且，使用</w:t>
      </w:r>
      <w:r w:rsidR="000225FA" w:rsidRPr="009E36A4">
        <w:rPr>
          <w:rFonts w:hint="eastAsia"/>
        </w:rPr>
        <w:t>CTM1050</w:t>
      </w:r>
      <w:r w:rsidR="000225FA" w:rsidRPr="009E36A4">
        <w:rPr>
          <w:rFonts w:hint="eastAsia"/>
        </w:rPr>
        <w:t>作为</w:t>
      </w:r>
      <w:r w:rsidR="000225FA" w:rsidRPr="009E36A4">
        <w:rPr>
          <w:rFonts w:hint="eastAsia"/>
        </w:rPr>
        <w:t>CAN</w:t>
      </w:r>
      <w:r w:rsidR="000225FA" w:rsidRPr="009E36A4">
        <w:rPr>
          <w:rFonts w:hint="eastAsia"/>
        </w:rPr>
        <w:t>收发器的电路模型相对简化很多。在以往常规设计中，往往需要在电路中增加光耦、</w:t>
      </w:r>
      <w:r w:rsidR="000225FA" w:rsidRPr="009E36A4">
        <w:rPr>
          <w:rFonts w:hint="eastAsia"/>
        </w:rPr>
        <w:t>DC</w:t>
      </w:r>
      <w:r w:rsidR="000225FA" w:rsidRPr="009E36A4">
        <w:t>-DC</w:t>
      </w:r>
      <w:r w:rsidR="000225FA" w:rsidRPr="009E36A4">
        <w:rPr>
          <w:rFonts w:hint="eastAsia"/>
        </w:rPr>
        <w:t>隔离、</w:t>
      </w:r>
      <w:r w:rsidR="000225FA" w:rsidRPr="009E36A4">
        <w:rPr>
          <w:rFonts w:hint="eastAsia"/>
        </w:rPr>
        <w:t>CAN</w:t>
      </w:r>
      <w:r w:rsidR="000225FA" w:rsidRPr="009E36A4">
        <w:rPr>
          <w:rFonts w:hint="eastAsia"/>
        </w:rPr>
        <w:t>收发器才能实现带隔离的</w:t>
      </w:r>
      <w:r w:rsidR="000225FA" w:rsidRPr="009E36A4">
        <w:rPr>
          <w:rFonts w:hint="eastAsia"/>
        </w:rPr>
        <w:t>CAN</w:t>
      </w:r>
      <w:r w:rsidR="000225FA" w:rsidRPr="009E36A4">
        <w:rPr>
          <w:rFonts w:hint="eastAsia"/>
        </w:rPr>
        <w:t>收发模块，而是用</w:t>
      </w:r>
      <w:r w:rsidR="000225FA" w:rsidRPr="009E36A4">
        <w:rPr>
          <w:rFonts w:hint="eastAsia"/>
        </w:rPr>
        <w:t>CTM1050</w:t>
      </w:r>
      <w:r w:rsidR="000225FA" w:rsidRPr="009E36A4">
        <w:rPr>
          <w:rFonts w:hint="eastAsia"/>
        </w:rPr>
        <w:t>，仅用一个</w:t>
      </w:r>
      <w:r w:rsidR="000225FA" w:rsidRPr="009E36A4">
        <w:rPr>
          <w:rFonts w:hint="eastAsia"/>
        </w:rPr>
        <w:t>CAN</w:t>
      </w:r>
      <w:r w:rsidR="000225FA" w:rsidRPr="009E36A4">
        <w:rPr>
          <w:rFonts w:hint="eastAsia"/>
        </w:rPr>
        <w:t>收发器便解决了所有问题。</w:t>
      </w:r>
    </w:p>
    <w:p w14:paraId="22901B03" w14:textId="77777777"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80" w:name="_Toc484971422"/>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80"/>
    </w:p>
    <w:p w14:paraId="0D690FF2" w14:textId="77777777" w:rsidR="00C72C2A" w:rsidRPr="009E36A4" w:rsidRDefault="009A64B4" w:rsidP="00C448CB">
      <w:pPr>
        <w:spacing w:line="360" w:lineRule="exact"/>
        <w:ind w:firstLine="414"/>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14:paraId="12955FD4" w14:textId="3472B1C6" w:rsidR="00C72C2A" w:rsidRPr="009E36A4" w:rsidRDefault="00812C4D" w:rsidP="00C72C2A">
      <w:pPr>
        <w:pStyle w:val="2"/>
        <w:spacing w:beforeLines="50" w:before="156" w:afterLines="50" w:after="156" w:line="360" w:lineRule="exact"/>
        <w:rPr>
          <w:rFonts w:eastAsia="黑体"/>
          <w:b w:val="0"/>
          <w:i w:val="0"/>
          <w:lang w:eastAsia="zh-CN"/>
        </w:rPr>
      </w:pPr>
      <w:bookmarkStart w:id="81" w:name="_Toc484971423"/>
      <w:r w:rsidRPr="009E36A4">
        <w:rPr>
          <w:rFonts w:eastAsia="黑体" w:hint="eastAsia"/>
          <w:b w:val="0"/>
          <w:i w:val="0"/>
          <w:lang w:eastAsia="zh-CN"/>
        </w:rPr>
        <w:t>5</w:t>
      </w:r>
      <w:r w:rsidR="00C72C2A" w:rsidRPr="009E36A4">
        <w:rPr>
          <w:rFonts w:eastAsia="黑体"/>
          <w:b w:val="0"/>
          <w:i w:val="0"/>
        </w:rPr>
        <w:t xml:space="preserve">.3 </w:t>
      </w:r>
      <w:r w:rsidR="009173C1">
        <w:rPr>
          <w:rFonts w:eastAsia="黑体" w:hint="eastAsia"/>
          <w:b w:val="0"/>
          <w:i w:val="0"/>
          <w:lang w:eastAsia="zh-CN"/>
        </w:rPr>
        <w:t>硬件</w:t>
      </w:r>
      <w:r w:rsidR="00476CF1" w:rsidRPr="009E36A4">
        <w:rPr>
          <w:rFonts w:eastAsia="黑体" w:hint="eastAsia"/>
          <w:b w:val="0"/>
          <w:i w:val="0"/>
          <w:lang w:eastAsia="zh-CN"/>
        </w:rPr>
        <w:t>电路设计</w:t>
      </w:r>
      <w:bookmarkEnd w:id="81"/>
    </w:p>
    <w:p w14:paraId="078A023D" w14:textId="77777777" w:rsidR="008C3036" w:rsidRPr="009E36A4" w:rsidRDefault="00C14FE8" w:rsidP="00C448CB">
      <w:pPr>
        <w:spacing w:line="360" w:lineRule="exact"/>
        <w:ind w:firstLine="414"/>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C448CB">
        <w:t>[</w:t>
      </w:r>
      <w:r w:rsidR="00AF4366" w:rsidRPr="00C448CB">
        <w:t>13</w:t>
      </w:r>
    </w:p>
    <w:p w14:paraId="548496CE" w14:textId="77777777" w:rsidR="00C14FE8" w:rsidRPr="009E36A4" w:rsidRDefault="00717869" w:rsidP="00C448CB">
      <w:pPr>
        <w:spacing w:line="360" w:lineRule="exact"/>
        <w:ind w:firstLine="414"/>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14:paraId="7D9A42F6" w14:textId="3CCB08AA"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2" w:name="_Toc484971424"/>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r w:rsidR="00384B7F">
        <w:rPr>
          <w:rFonts w:ascii="Times New Roman" w:hAnsi="Times New Roman" w:hint="eastAsia"/>
          <w:b w:val="0"/>
          <w:sz w:val="21"/>
          <w:szCs w:val="21"/>
          <w:lang w:eastAsia="zh-CN"/>
        </w:rPr>
        <w:t>DC</w:t>
      </w:r>
      <w:r w:rsidR="00384B7F">
        <w:rPr>
          <w:rFonts w:ascii="Times New Roman" w:hAnsi="Times New Roman"/>
          <w:b w:val="0"/>
          <w:sz w:val="21"/>
          <w:szCs w:val="21"/>
          <w:lang w:eastAsia="zh-CN"/>
        </w:rPr>
        <w:t>-DC</w:t>
      </w:r>
      <w:r w:rsidR="003F077B" w:rsidRPr="009E36A4">
        <w:rPr>
          <w:rFonts w:ascii="Times New Roman" w:hAnsi="Times New Roman" w:hint="eastAsia"/>
          <w:b w:val="0"/>
          <w:sz w:val="21"/>
          <w:szCs w:val="21"/>
          <w:lang w:eastAsia="zh-CN"/>
        </w:rPr>
        <w:t>电源模块的设计</w:t>
      </w:r>
      <w:bookmarkEnd w:id="82"/>
    </w:p>
    <w:p w14:paraId="2207C750" w14:textId="77777777" w:rsidR="003F077B" w:rsidRPr="009E36A4" w:rsidRDefault="003F077B" w:rsidP="00C448CB">
      <w:pPr>
        <w:spacing w:line="360" w:lineRule="exact"/>
        <w:ind w:firstLine="414"/>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t>参考电源和单片机数字电源的影响。</w:t>
      </w:r>
    </w:p>
    <w:p w14:paraId="1F7609ED" w14:textId="312EF290" w:rsidR="00C94359" w:rsidRDefault="00C94359" w:rsidP="00C448CB">
      <w:pPr>
        <w:spacing w:line="360" w:lineRule="exact"/>
        <w:ind w:firstLine="414"/>
      </w:pPr>
      <w:r w:rsidRPr="009E36A4">
        <w:rPr>
          <w:rFonts w:hint="eastAsia"/>
        </w:rPr>
        <w:lastRenderedPageBreak/>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14:paraId="711C4BDC" w14:textId="77777777" w:rsidR="00C33400" w:rsidRPr="009E36A4" w:rsidRDefault="00C33400" w:rsidP="00C448CB">
      <w:pPr>
        <w:spacing w:line="360" w:lineRule="exact"/>
        <w:ind w:firstLine="414"/>
      </w:pPr>
    </w:p>
    <w:p w14:paraId="0E6795FA" w14:textId="67B6FDB6" w:rsidR="000F68F5" w:rsidRPr="009E36A4" w:rsidRDefault="00C33400" w:rsidP="00D9220B">
      <w:pPr>
        <w:ind w:firstLine="412"/>
        <w:rPr>
          <w:b/>
        </w:rPr>
      </w:pPr>
      <w:r w:rsidRPr="009E36A4">
        <w:rPr>
          <w:noProof/>
        </w:rPr>
        <w:drawing>
          <wp:inline distT="0" distB="0" distL="0" distR="0" wp14:anchorId="72300D99" wp14:editId="3886A8A9">
            <wp:extent cx="5018405" cy="318071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inline>
        </w:drawing>
      </w:r>
    </w:p>
    <w:p w14:paraId="36F1593C" w14:textId="5F3C23CD" w:rsidR="000F68F5" w:rsidRDefault="000F68F5" w:rsidP="00B615D0">
      <w:pPr>
        <w:jc w:val="center"/>
        <w:rPr>
          <w:rFonts w:eastAsia="黑体" w:cs="Arial"/>
          <w:kern w:val="0"/>
          <w:sz w:val="18"/>
          <w:szCs w:val="18"/>
        </w:rPr>
      </w:pPr>
      <w:r w:rsidRPr="00B615D0">
        <w:rPr>
          <w:rFonts w:eastAsia="黑体" w:cs="Arial" w:hint="eastAsia"/>
          <w:kern w:val="0"/>
          <w:sz w:val="18"/>
          <w:szCs w:val="18"/>
        </w:rPr>
        <w:t>图</w:t>
      </w:r>
      <w:r w:rsidRPr="00B615D0">
        <w:rPr>
          <w:rFonts w:eastAsia="黑体" w:cs="Arial" w:hint="eastAsia"/>
          <w:kern w:val="0"/>
          <w:sz w:val="18"/>
          <w:szCs w:val="18"/>
        </w:rPr>
        <w:t>5.4</w:t>
      </w:r>
      <w:r w:rsidRPr="00B615D0">
        <w:rPr>
          <w:rFonts w:eastAsia="黑体" w:cs="Arial"/>
          <w:kern w:val="0"/>
          <w:sz w:val="18"/>
          <w:szCs w:val="18"/>
        </w:rPr>
        <w:t xml:space="preserve"> </w:t>
      </w:r>
      <w:r w:rsidRPr="00B615D0">
        <w:rPr>
          <w:rFonts w:eastAsia="黑体" w:cs="Arial" w:hint="eastAsia"/>
          <w:kern w:val="0"/>
          <w:sz w:val="18"/>
          <w:szCs w:val="18"/>
        </w:rPr>
        <w:t>电源模块电路图</w:t>
      </w:r>
    </w:p>
    <w:p w14:paraId="21364A70" w14:textId="77777777" w:rsidR="00B615D0" w:rsidRPr="00B615D0" w:rsidRDefault="00B615D0" w:rsidP="00B615D0">
      <w:pPr>
        <w:jc w:val="center"/>
        <w:rPr>
          <w:rFonts w:eastAsia="黑体" w:cs="Arial"/>
          <w:kern w:val="0"/>
          <w:sz w:val="18"/>
          <w:szCs w:val="18"/>
        </w:rPr>
      </w:pPr>
    </w:p>
    <w:p w14:paraId="63F91C3A" w14:textId="4C9E05CF"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3" w:name="_Toc484971425"/>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004D0695">
        <w:rPr>
          <w:rFonts w:ascii="Times New Roman" w:hAnsi="Times New Roman" w:hint="eastAsia"/>
          <w:b w:val="0"/>
          <w:sz w:val="21"/>
          <w:szCs w:val="21"/>
          <w:lang w:eastAsia="zh-CN"/>
        </w:rPr>
        <w:t>M</w:t>
      </w:r>
      <w:r w:rsidR="004D0695">
        <w:rPr>
          <w:rFonts w:ascii="Times New Roman" w:hAnsi="Times New Roman"/>
          <w:b w:val="0"/>
          <w:sz w:val="21"/>
          <w:szCs w:val="21"/>
          <w:lang w:eastAsia="zh-CN"/>
        </w:rPr>
        <w:t>CU</w:t>
      </w:r>
      <w:r w:rsidR="00530DEA">
        <w:rPr>
          <w:rFonts w:ascii="Times New Roman" w:hAnsi="Times New Roman" w:hint="eastAsia"/>
          <w:b w:val="0"/>
          <w:sz w:val="21"/>
          <w:szCs w:val="21"/>
          <w:lang w:eastAsia="zh-CN"/>
        </w:rPr>
        <w:t>控制</w:t>
      </w:r>
      <w:r w:rsidR="004D0695">
        <w:rPr>
          <w:rFonts w:ascii="Times New Roman" w:hAnsi="Times New Roman" w:hint="eastAsia"/>
          <w:b w:val="0"/>
          <w:sz w:val="21"/>
          <w:szCs w:val="21"/>
          <w:lang w:eastAsia="zh-CN"/>
        </w:rPr>
        <w:t>模块</w:t>
      </w:r>
      <w:r w:rsidRPr="009E36A4">
        <w:rPr>
          <w:rFonts w:ascii="Times New Roman" w:hAnsi="Times New Roman" w:hint="eastAsia"/>
          <w:b w:val="0"/>
          <w:sz w:val="21"/>
          <w:szCs w:val="21"/>
          <w:lang w:eastAsia="zh-CN"/>
        </w:rPr>
        <w:t>部分电路设计</w:t>
      </w:r>
      <w:bookmarkEnd w:id="83"/>
    </w:p>
    <w:p w14:paraId="66BCB735" w14:textId="77777777" w:rsidR="008C0C6F" w:rsidRPr="009E36A4" w:rsidRDefault="006F5D47" w:rsidP="00C448CB">
      <w:pPr>
        <w:spacing w:line="360" w:lineRule="exact"/>
        <w:rPr>
          <w:lang w:val="x-none"/>
        </w:rPr>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14:paraId="70CD59CC" w14:textId="77777777" w:rsidR="00DE4D4D" w:rsidRPr="009E36A4" w:rsidRDefault="00DE4D4D" w:rsidP="00D06896">
      <w:pPr>
        <w:spacing w:line="360" w:lineRule="exact"/>
        <w:jc w:val="left"/>
      </w:pPr>
    </w:p>
    <w:p w14:paraId="4FA91CD3" w14:textId="77777777"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inline distT="0" distB="0" distL="0" distR="0" wp14:anchorId="5EA1625C" wp14:editId="725CD1E2">
            <wp:extent cx="4909820" cy="3463290"/>
            <wp:effectExtent l="0" t="0" r="508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inline>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14:paraId="25C3B294" w14:textId="77777777" w:rsidR="001A1EDF" w:rsidRPr="009E36A4" w:rsidRDefault="001A1EDF" w:rsidP="001A1EDF">
      <w:pPr>
        <w:jc w:val="center"/>
        <w:rPr>
          <w:rFonts w:eastAsia="黑体" w:cs="Arial"/>
          <w:kern w:val="0"/>
          <w:sz w:val="18"/>
          <w:szCs w:val="18"/>
        </w:rPr>
      </w:pPr>
    </w:p>
    <w:p w14:paraId="5FA6AF21" w14:textId="595FD1A5"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4" w:name="_Toc484971426"/>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r w:rsidR="00A65F00">
        <w:rPr>
          <w:rFonts w:ascii="Times New Roman" w:hAnsi="Times New Roman" w:hint="eastAsia"/>
          <w:b w:val="0"/>
          <w:sz w:val="21"/>
          <w:szCs w:val="21"/>
          <w:lang w:eastAsia="zh-CN"/>
        </w:rPr>
        <w:t>输入</w:t>
      </w:r>
      <w:r w:rsidR="00BE2B07">
        <w:rPr>
          <w:rFonts w:ascii="Times New Roman" w:hAnsi="Times New Roman" w:hint="eastAsia"/>
          <w:b w:val="0"/>
          <w:sz w:val="21"/>
          <w:szCs w:val="21"/>
          <w:lang w:eastAsia="zh-CN"/>
        </w:rPr>
        <w:t>输出模块电路设计</w:t>
      </w:r>
      <w:bookmarkEnd w:id="84"/>
    </w:p>
    <w:p w14:paraId="1AFD432C" w14:textId="4ED0153B" w:rsidR="006114CB" w:rsidRDefault="006114CB" w:rsidP="00C448CB">
      <w:pPr>
        <w:spacing w:line="360" w:lineRule="exact"/>
        <w:ind w:firstLine="414"/>
      </w:pPr>
      <w:r>
        <w:rPr>
          <w:rFonts w:hint="eastAsia"/>
        </w:rPr>
        <w:t>输入输出模块包括了调理电路、</w:t>
      </w:r>
      <w:r w:rsidR="00F50977">
        <w:rPr>
          <w:rFonts w:hint="eastAsia"/>
        </w:rPr>
        <w:t>按键检测等输入电路</w:t>
      </w:r>
      <w:r>
        <w:rPr>
          <w:rFonts w:hint="eastAsia"/>
        </w:rPr>
        <w:t>以及</w:t>
      </w:r>
      <w:r w:rsidR="00F50977">
        <w:rPr>
          <w:rFonts w:hint="eastAsia"/>
        </w:rPr>
        <w:t>数码管显示和</w:t>
      </w:r>
      <w:r>
        <w:rPr>
          <w:rFonts w:hint="eastAsia"/>
        </w:rPr>
        <w:t>电磁阀驱动</w:t>
      </w:r>
      <w:r w:rsidR="00F50977">
        <w:rPr>
          <w:rFonts w:hint="eastAsia"/>
        </w:rPr>
        <w:t>等输出</w:t>
      </w:r>
      <w:r>
        <w:rPr>
          <w:rFonts w:hint="eastAsia"/>
        </w:rPr>
        <w:t>电路。</w:t>
      </w:r>
    </w:p>
    <w:p w14:paraId="1FCB60D0" w14:textId="23DB7923" w:rsidR="00937EF5" w:rsidRPr="00C448CB" w:rsidRDefault="00626FF1">
      <w:pPr>
        <w:spacing w:line="360" w:lineRule="exact"/>
        <w:rPr>
          <w:rFonts w:eastAsia="黑体"/>
          <w:kern w:val="0"/>
          <w:szCs w:val="22"/>
        </w:rPr>
      </w:pPr>
      <w:r>
        <w:rPr>
          <w:rFonts w:eastAsia="黑体"/>
          <w:kern w:val="0"/>
          <w:szCs w:val="22"/>
        </w:rPr>
        <w:tab/>
      </w:r>
      <w:r w:rsidRPr="00C448CB">
        <w:rPr>
          <w:rFonts w:eastAsia="黑体"/>
          <w:kern w:val="0"/>
          <w:szCs w:val="22"/>
        </w:rPr>
        <w:t xml:space="preserve">A. </w:t>
      </w:r>
      <w:r w:rsidR="00937EF5" w:rsidRPr="00C448CB">
        <w:rPr>
          <w:rFonts w:eastAsia="黑体" w:hint="eastAsia"/>
          <w:kern w:val="0"/>
          <w:szCs w:val="22"/>
        </w:rPr>
        <w:t>输出电路</w:t>
      </w:r>
      <w:r w:rsidR="00BC2523" w:rsidRPr="00C448CB">
        <w:rPr>
          <w:rFonts w:eastAsia="黑体" w:hint="eastAsia"/>
          <w:kern w:val="0"/>
          <w:szCs w:val="22"/>
        </w:rPr>
        <w:t>设计</w:t>
      </w:r>
    </w:p>
    <w:p w14:paraId="0ECB9CE5" w14:textId="0882494C" w:rsidR="00937EF5" w:rsidRPr="00937EF5" w:rsidRDefault="00937EF5" w:rsidP="00C448CB">
      <w:pPr>
        <w:pStyle w:val="af5"/>
        <w:numPr>
          <w:ilvl w:val="0"/>
          <w:numId w:val="55"/>
        </w:numPr>
        <w:spacing w:line="360" w:lineRule="exact"/>
        <w:ind w:firstLineChars="0"/>
      </w:pPr>
      <w:r>
        <w:rPr>
          <w:rFonts w:hint="eastAsia"/>
        </w:rPr>
        <w:t>电磁阀驱动电路</w:t>
      </w:r>
      <w:r w:rsidR="003634AC">
        <w:rPr>
          <w:rFonts w:hint="eastAsia"/>
        </w:rPr>
        <w:t>设计</w:t>
      </w:r>
    </w:p>
    <w:p w14:paraId="069418DC" w14:textId="621D29FB" w:rsidR="00113E8E" w:rsidRDefault="00A94787" w:rsidP="00C448CB">
      <w:pPr>
        <w:spacing w:line="360" w:lineRule="exact"/>
        <w:ind w:firstLine="414"/>
      </w:pPr>
      <w:r w:rsidRPr="009E36A4">
        <w:rPr>
          <w:rFonts w:hint="eastAsia"/>
        </w:rPr>
        <w:t>电磁阀驱动电路共有两种，一种是利用</w:t>
      </w:r>
      <w:r w:rsidRPr="009E36A4">
        <w:rPr>
          <w:rFonts w:hint="eastAsia"/>
        </w:rPr>
        <w:t>MOS</w:t>
      </w:r>
      <w:r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r w:rsidR="00CC584A">
        <w:rPr>
          <w:rFonts w:hint="eastAsia"/>
        </w:rPr>
        <w:t>波</w:t>
      </w:r>
      <w:r w:rsidR="00AC168B" w:rsidRPr="009E36A4">
        <w:rPr>
          <w:rFonts w:hint="eastAsia"/>
        </w:rPr>
        <w:t>来控制开断。</w:t>
      </w:r>
      <w:r w:rsidR="008A3FFC">
        <w:rPr>
          <w:rFonts w:hint="eastAsia"/>
        </w:rPr>
        <w:t>但</w:t>
      </w:r>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14:paraId="7351265A" w14:textId="77777777" w:rsidR="007B3388" w:rsidRDefault="007B3388" w:rsidP="00C448CB">
      <w:pPr>
        <w:spacing w:line="360" w:lineRule="exact"/>
        <w:ind w:firstLine="414"/>
      </w:pPr>
    </w:p>
    <w:p w14:paraId="4C1F2A96" w14:textId="77777777" w:rsidR="007B3388" w:rsidRDefault="007B3388" w:rsidP="00C448CB">
      <w:pPr>
        <w:ind w:firstLine="414"/>
      </w:pPr>
    </w:p>
    <w:p w14:paraId="1458A38B" w14:textId="77777777" w:rsidR="007B3388" w:rsidRDefault="007B3388" w:rsidP="00C448CB">
      <w:pPr>
        <w:ind w:firstLine="414"/>
      </w:pPr>
    </w:p>
    <w:p w14:paraId="2F79C098" w14:textId="77777777" w:rsidR="007B3388" w:rsidRDefault="007B3388" w:rsidP="00C448CB">
      <w:pPr>
        <w:ind w:firstLine="414"/>
      </w:pPr>
    </w:p>
    <w:p w14:paraId="4BDAB4C7" w14:textId="13DD6509" w:rsidR="003827FA" w:rsidRDefault="00491AF4" w:rsidP="00C448CB">
      <w:pPr>
        <w:ind w:firstLine="414"/>
      </w:pPr>
      <w:r w:rsidRPr="009E36A4">
        <w:rPr>
          <w:noProof/>
        </w:rPr>
        <w:lastRenderedPageBreak/>
        <w:drawing>
          <wp:anchor distT="0" distB="0" distL="114300" distR="114300" simplePos="0" relativeHeight="251664384" behindDoc="0" locked="0" layoutInCell="1" allowOverlap="1" wp14:anchorId="58693C2C" wp14:editId="450E6886">
            <wp:simplePos x="0" y="0"/>
            <wp:positionH relativeFrom="column">
              <wp:posOffset>2641079</wp:posOffset>
            </wp:positionH>
            <wp:positionV relativeFrom="paragraph">
              <wp:posOffset>341649</wp:posOffset>
            </wp:positionV>
            <wp:extent cx="2598420" cy="1532639"/>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598420" cy="1532639"/>
                    </a:xfrm>
                    <a:prstGeom prst="rect">
                      <a:avLst/>
                    </a:prstGeom>
                  </pic:spPr>
                </pic:pic>
              </a:graphicData>
            </a:graphic>
          </wp:anchor>
        </w:drawing>
      </w:r>
      <w:r w:rsidRPr="009E36A4">
        <w:rPr>
          <w:noProof/>
        </w:rPr>
        <w:drawing>
          <wp:anchor distT="0" distB="0" distL="114300" distR="114300" simplePos="0" relativeHeight="251666432" behindDoc="0" locked="0" layoutInCell="1" allowOverlap="1" wp14:anchorId="292A4A35" wp14:editId="7C064D2B">
            <wp:simplePos x="0" y="0"/>
            <wp:positionH relativeFrom="column">
              <wp:posOffset>-31115</wp:posOffset>
            </wp:positionH>
            <wp:positionV relativeFrom="paragraph">
              <wp:posOffset>244475</wp:posOffset>
            </wp:positionV>
            <wp:extent cx="2614295" cy="1994535"/>
            <wp:effectExtent l="0" t="0" r="0" b="571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anchor>
        </w:drawing>
      </w:r>
    </w:p>
    <w:p w14:paraId="18997D40" w14:textId="1BDA9BF0" w:rsidR="00DE4D4D" w:rsidRPr="009E36A4" w:rsidRDefault="00DE4D4D" w:rsidP="00297E9F">
      <w:pPr>
        <w:keepNext/>
        <w:ind w:firstLine="414"/>
      </w:pPr>
    </w:p>
    <w:p w14:paraId="5366C82E"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14:paraId="291A74F0"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14:paraId="7704E810" w14:textId="5C31E64D" w:rsidR="00DE4D4D" w:rsidRPr="00C448CB" w:rsidRDefault="00DB0669" w:rsidP="00C448CB">
      <w:pPr>
        <w:pStyle w:val="af5"/>
        <w:numPr>
          <w:ilvl w:val="0"/>
          <w:numId w:val="55"/>
        </w:numPr>
        <w:spacing w:line="360" w:lineRule="exact"/>
        <w:ind w:firstLineChars="0"/>
        <w:rPr>
          <w:b/>
        </w:rPr>
      </w:pPr>
      <w:r w:rsidRPr="00C448CB">
        <w:rPr>
          <w:rFonts w:hint="eastAsia"/>
        </w:rPr>
        <w:t>数码管显示电路</w:t>
      </w:r>
      <w:r w:rsidR="00B239BF" w:rsidRPr="00C448CB">
        <w:rPr>
          <w:rFonts w:hint="eastAsia"/>
        </w:rPr>
        <w:t>设计</w:t>
      </w:r>
    </w:p>
    <w:p w14:paraId="2973578A" w14:textId="3B00D4E5" w:rsidR="00B21E1B" w:rsidRDefault="00B21E1B" w:rsidP="00EE2C4A">
      <w:pPr>
        <w:spacing w:line="360" w:lineRule="exact"/>
        <w:rPr>
          <w:lang w:val="x-none"/>
        </w:rPr>
      </w:pPr>
      <w:r>
        <w:rPr>
          <w:rFonts w:eastAsia="黑体"/>
          <w:bCs/>
          <w:lang w:val="x-none"/>
        </w:rPr>
        <w:tab/>
      </w:r>
      <w:r>
        <w:rPr>
          <w:rFonts w:hint="eastAsia"/>
          <w:lang w:val="x-none"/>
        </w:rPr>
        <w:t>数码管</w:t>
      </w:r>
      <w:r w:rsidRPr="009E36A4">
        <w:rPr>
          <w:rFonts w:hint="eastAsia"/>
          <w:lang w:val="x-none"/>
        </w:rPr>
        <w:t>采用的是</w:t>
      </w:r>
      <w:r w:rsidRPr="009E36A4">
        <w:rPr>
          <w:rFonts w:hint="eastAsia"/>
          <w:lang w:val="x-none"/>
        </w:rPr>
        <w:t>74ALS574</w:t>
      </w:r>
      <w:r w:rsidRPr="009E36A4">
        <w:rPr>
          <w:rFonts w:hint="eastAsia"/>
          <w:lang w:val="x-none"/>
        </w:rPr>
        <w:t>作为缓冲器，数码管采用</w:t>
      </w:r>
      <w:r w:rsidRPr="009E36A4">
        <w:rPr>
          <w:rFonts w:hint="eastAsia"/>
          <w:lang w:val="x-none"/>
        </w:rPr>
        <w:t>LED</w:t>
      </w:r>
      <w:r w:rsidRPr="009E36A4">
        <w:rPr>
          <w:lang w:val="x-none"/>
        </w:rPr>
        <w:t>4</w:t>
      </w:r>
      <w:r w:rsidRPr="009E36A4">
        <w:rPr>
          <w:rFonts w:hint="eastAsia"/>
          <w:lang w:val="x-none"/>
        </w:rPr>
        <w:t>-14</w:t>
      </w:r>
      <w:r w:rsidRPr="009E36A4">
        <w:rPr>
          <w:rFonts w:hint="eastAsia"/>
          <w:lang w:val="x-none"/>
        </w:rPr>
        <w:t>，输入部分采用的是</w:t>
      </w:r>
      <w:r w:rsidRPr="009E36A4">
        <w:rPr>
          <w:rFonts w:hint="eastAsia"/>
          <w:lang w:val="x-none"/>
        </w:rPr>
        <w:t>P</w:t>
      </w:r>
      <w:r w:rsidRPr="009E36A4">
        <w:rPr>
          <w:lang w:val="x-none"/>
        </w:rPr>
        <w:t>3</w:t>
      </w:r>
      <w:r w:rsidRPr="009E36A4">
        <w:rPr>
          <w:rFonts w:hint="eastAsia"/>
          <w:lang w:val="x-none"/>
        </w:rPr>
        <w:t>口驱动</w:t>
      </w:r>
      <w:r w:rsidRPr="009E36A4">
        <w:rPr>
          <w:rFonts w:hint="eastAsia"/>
          <w:lang w:val="x-none"/>
        </w:rPr>
        <w:t>D</w:t>
      </w:r>
      <w:r w:rsidRPr="009E36A4">
        <w:rPr>
          <w:rFonts w:hint="eastAsia"/>
          <w:lang w:val="x-none"/>
        </w:rPr>
        <w:t>触发器，但由于有两片</w:t>
      </w:r>
      <w:r w:rsidRPr="009E36A4">
        <w:rPr>
          <w:rFonts w:hint="eastAsia"/>
          <w:lang w:val="x-none"/>
        </w:rPr>
        <w:t>D</w:t>
      </w:r>
      <w:r w:rsidRPr="009E36A4">
        <w:rPr>
          <w:rFonts w:hint="eastAsia"/>
          <w:lang w:val="x-none"/>
        </w:rPr>
        <w:t>触发器，于是增加使用两个管脚作为片选。</w:t>
      </w:r>
    </w:p>
    <w:p w14:paraId="48F21316" w14:textId="29F43387" w:rsidR="00B21E1B" w:rsidRDefault="00B21E1B" w:rsidP="00B21E1B">
      <w:pPr>
        <w:rPr>
          <w:lang w:val="x-none"/>
        </w:rPr>
      </w:pPr>
    </w:p>
    <w:p w14:paraId="09D3178D" w14:textId="24BF3399" w:rsidR="00B21E1B" w:rsidRPr="009E36A4" w:rsidRDefault="00B21E1B" w:rsidP="0030340C">
      <w:pPr>
        <w:jc w:val="center"/>
        <w:rPr>
          <w:lang w:val="x-none"/>
        </w:rPr>
      </w:pPr>
      <w:r w:rsidRPr="009E36A4">
        <w:rPr>
          <w:noProof/>
        </w:rPr>
        <w:drawing>
          <wp:inline distT="0" distB="0" distL="0" distR="0" wp14:anchorId="125B7866" wp14:editId="5A26AD7B">
            <wp:extent cx="4279900" cy="243840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inline>
        </w:drawing>
      </w:r>
    </w:p>
    <w:p w14:paraId="023B2690" w14:textId="5FDBD432" w:rsidR="00B21E1B" w:rsidRPr="009E36A4" w:rsidRDefault="00B21E1B" w:rsidP="00B21E1B">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14:paraId="24713DE9" w14:textId="0F686200" w:rsidR="00B21E1B" w:rsidRPr="00C34D5F" w:rsidRDefault="00B21E1B" w:rsidP="00C448CB">
      <w:pPr>
        <w:jc w:val="center"/>
        <w:rPr>
          <w:lang w:val="x-none"/>
        </w:rPr>
      </w:pPr>
    </w:p>
    <w:p w14:paraId="2E32A901" w14:textId="72C7758A" w:rsidR="000F2BEB" w:rsidRPr="00C448CB" w:rsidRDefault="00331206" w:rsidP="00C448CB">
      <w:pPr>
        <w:spacing w:line="360" w:lineRule="exact"/>
        <w:rPr>
          <w:rFonts w:eastAsia="黑体"/>
          <w:kern w:val="0"/>
          <w:szCs w:val="22"/>
        </w:rPr>
      </w:pPr>
      <w:r>
        <w:rPr>
          <w:rFonts w:eastAsia="黑体"/>
          <w:kern w:val="0"/>
          <w:szCs w:val="22"/>
        </w:rPr>
        <w:tab/>
      </w:r>
      <w:r w:rsidRPr="00C448CB">
        <w:rPr>
          <w:rFonts w:eastAsia="黑体"/>
          <w:kern w:val="0"/>
          <w:szCs w:val="22"/>
        </w:rPr>
        <w:t xml:space="preserve">B. </w:t>
      </w:r>
      <w:r w:rsidR="00C34D5F" w:rsidRPr="00C448CB">
        <w:rPr>
          <w:rFonts w:eastAsia="黑体" w:hint="eastAsia"/>
          <w:kern w:val="0"/>
          <w:szCs w:val="22"/>
        </w:rPr>
        <w:t>输入电路设计</w:t>
      </w:r>
    </w:p>
    <w:p w14:paraId="120F0509" w14:textId="704A1255" w:rsidR="00C34D5F" w:rsidRDefault="00C34D5F" w:rsidP="00C95C26">
      <w:pPr>
        <w:pStyle w:val="af5"/>
        <w:numPr>
          <w:ilvl w:val="0"/>
          <w:numId w:val="61"/>
        </w:numPr>
        <w:ind w:firstLineChars="0"/>
        <w:jc w:val="left"/>
      </w:pPr>
      <w:r>
        <w:rPr>
          <w:rFonts w:hint="eastAsia"/>
        </w:rPr>
        <w:t>按键输入电路设计</w:t>
      </w:r>
    </w:p>
    <w:p w14:paraId="61A04F4B" w14:textId="77777777" w:rsidR="0030340C" w:rsidRDefault="00C95C26" w:rsidP="00C448CB">
      <w:pPr>
        <w:rPr>
          <w:lang w:val="x-none"/>
        </w:rPr>
      </w:pPr>
      <w:r>
        <w:rPr>
          <w:lang w:val="x-none"/>
        </w:rPr>
        <w:tab/>
      </w:r>
      <w:r w:rsidR="00C34D5F" w:rsidRPr="00C448CB">
        <w:rPr>
          <w:rFonts w:hint="eastAsia"/>
        </w:rPr>
        <w:t>按键输入电路相对比较简单，只是采取上拉电阻的形式，当按键没按下时，输入高电平，按键按下时为低电平</w:t>
      </w:r>
      <w:r w:rsidRPr="00C448CB">
        <w:rPr>
          <w:rFonts w:hint="eastAsia"/>
        </w:rPr>
        <w:t>，其电路图如</w:t>
      </w:r>
      <w:r w:rsidRPr="00C448CB">
        <w:t>5.8</w:t>
      </w:r>
      <w:r w:rsidRPr="00C448CB">
        <w:rPr>
          <w:rFonts w:hint="eastAsia"/>
        </w:rPr>
        <w:t>所示。</w:t>
      </w:r>
    </w:p>
    <w:p w14:paraId="5FF18117" w14:textId="14CB9859" w:rsidR="00C95C26" w:rsidRPr="005C6AF4" w:rsidRDefault="00C95C26" w:rsidP="005C6AF4">
      <w:pPr>
        <w:pStyle w:val="af5"/>
        <w:numPr>
          <w:ilvl w:val="0"/>
          <w:numId w:val="61"/>
        </w:numPr>
        <w:spacing w:line="360" w:lineRule="exact"/>
        <w:ind w:firstLineChars="0"/>
        <w:rPr>
          <w:lang w:val="x-none"/>
        </w:rPr>
      </w:pPr>
      <w:r>
        <w:rPr>
          <w:rFonts w:hint="eastAsia"/>
          <w:lang w:val="x-none"/>
        </w:rPr>
        <w:t>ADC</w:t>
      </w:r>
      <w:r>
        <w:rPr>
          <w:rFonts w:hint="eastAsia"/>
          <w:lang w:val="x-none"/>
        </w:rPr>
        <w:t>调理电路设计</w:t>
      </w:r>
    </w:p>
    <w:p w14:paraId="42DF237F" w14:textId="77777777" w:rsidR="0030340C" w:rsidRDefault="0030340C" w:rsidP="00C448CB">
      <w:pPr>
        <w:spacing w:line="360" w:lineRule="exact"/>
      </w:pPr>
      <w:r>
        <w:tab/>
      </w:r>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w:t>
      </w:r>
      <w:r w:rsidR="0019396D" w:rsidRPr="009E36A4">
        <w:rPr>
          <w:rFonts w:hint="eastAsia"/>
        </w:rPr>
        <w:lastRenderedPageBreak/>
        <w:t>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14:paraId="10C09FF0" w14:textId="77777777" w:rsidR="0030340C" w:rsidRDefault="0030340C" w:rsidP="00C448CB">
      <w:pPr>
        <w:jc w:val="center"/>
      </w:pPr>
    </w:p>
    <w:p w14:paraId="12479597" w14:textId="04461C84" w:rsidR="00321CFB" w:rsidRPr="009E36A4" w:rsidRDefault="00EE2C4A" w:rsidP="00C448CB">
      <w:pPr>
        <w:jc w:val="center"/>
      </w:pPr>
      <w:r w:rsidRPr="009E36A4">
        <w:rPr>
          <w:noProof/>
        </w:rPr>
        <w:drawing>
          <wp:inline distT="0" distB="0" distL="0" distR="0" wp14:anchorId="5362ECA4" wp14:editId="151D39E8">
            <wp:extent cx="2889885" cy="3874770"/>
            <wp:effectExtent l="2858" t="0" r="8572" b="8573"/>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inline>
        </w:drawing>
      </w:r>
    </w:p>
    <w:p w14:paraId="5F428B5C" w14:textId="2F0DBBFB"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14:paraId="16E92988" w14:textId="3CF151B8" w:rsidR="00D84B0E" w:rsidRPr="009E36A4" w:rsidRDefault="00D84B0E" w:rsidP="00D84B0E">
      <w:pPr>
        <w:jc w:val="center"/>
        <w:rPr>
          <w:rFonts w:eastAsia="黑体" w:cs="Arial"/>
          <w:kern w:val="0"/>
          <w:sz w:val="18"/>
          <w:szCs w:val="18"/>
        </w:rPr>
      </w:pPr>
    </w:p>
    <w:p w14:paraId="09EB0978" w14:textId="5E43DA3E" w:rsidR="00DE4D4D" w:rsidRPr="00C448CB" w:rsidRDefault="00B158E3" w:rsidP="00C448CB">
      <w:pPr>
        <w:spacing w:line="360" w:lineRule="exact"/>
        <w:rPr>
          <w:kern w:val="0"/>
        </w:rPr>
      </w:pPr>
      <w:r>
        <w:rPr>
          <w:rFonts w:eastAsia="黑体"/>
          <w:kern w:val="0"/>
          <w:szCs w:val="22"/>
        </w:rPr>
        <w:tab/>
      </w:r>
      <w:r w:rsidRPr="00C448CB">
        <w:rPr>
          <w:rFonts w:eastAsia="黑体"/>
          <w:kern w:val="0"/>
          <w:szCs w:val="22"/>
        </w:rPr>
        <w:t xml:space="preserve">C. </w:t>
      </w:r>
      <w:r w:rsidR="00EE2C4A" w:rsidRPr="00C448CB">
        <w:rPr>
          <w:rFonts w:eastAsia="黑体" w:hint="eastAsia"/>
          <w:kern w:val="0"/>
          <w:szCs w:val="22"/>
        </w:rPr>
        <w:t>网络接口电路设计</w:t>
      </w:r>
    </w:p>
    <w:p w14:paraId="2DFD1ECA" w14:textId="6C09513B" w:rsidR="00275D82" w:rsidRPr="009E36A4" w:rsidRDefault="00567E6A" w:rsidP="00C448CB">
      <w:pPr>
        <w:spacing w:line="360" w:lineRule="exact"/>
        <w:rPr>
          <w:rFonts w:eastAsia="黑体" w:cs="Arial"/>
          <w:kern w:val="0"/>
          <w:sz w:val="18"/>
          <w:szCs w:val="18"/>
        </w:rPr>
      </w:pPr>
      <w:r w:rsidRPr="009E36A4">
        <w:rPr>
          <w:lang w:val="x-none"/>
        </w:rPr>
        <w:tab/>
      </w:r>
      <w:r w:rsidR="00EE2C4A">
        <w:rPr>
          <w:rFonts w:hint="eastAsia"/>
          <w:lang w:val="x-none"/>
        </w:rPr>
        <w:t>网络电路设计模块中，采用的时</w:t>
      </w:r>
      <w:r w:rsidR="00EE2C4A">
        <w:rPr>
          <w:rFonts w:hint="eastAsia"/>
          <w:lang w:val="x-none"/>
        </w:rPr>
        <w:t>CTM1050CAN</w:t>
      </w:r>
      <w:r w:rsidR="00EE2C4A">
        <w:rPr>
          <w:rFonts w:hint="eastAsia"/>
          <w:lang w:val="x-none"/>
        </w:rPr>
        <w:t>高速收发器，可以直接和主控芯片连接，不需要外围电路设计，相对比较简单，这里不展示电路图。</w:t>
      </w:r>
    </w:p>
    <w:p w14:paraId="5643D730" w14:textId="68CE362D" w:rsidR="002B4FC0" w:rsidRDefault="002B4FC0" w:rsidP="002B4FC0">
      <w:pPr>
        <w:jc w:val="left"/>
        <w:rPr>
          <w:lang w:val="x-none"/>
        </w:rPr>
      </w:pPr>
    </w:p>
    <w:p w14:paraId="4A01507C" w14:textId="06FD4228" w:rsidR="007B2152" w:rsidRDefault="007B2152" w:rsidP="002B4FC0">
      <w:pPr>
        <w:jc w:val="left"/>
        <w:rPr>
          <w:lang w:val="x-none"/>
        </w:rPr>
      </w:pPr>
    </w:p>
    <w:p w14:paraId="3CDFBB38" w14:textId="36CC06F6" w:rsidR="00B41ED1" w:rsidRDefault="00B41ED1" w:rsidP="002B4FC0">
      <w:pPr>
        <w:jc w:val="left"/>
        <w:rPr>
          <w:lang w:val="x-none"/>
        </w:rPr>
      </w:pPr>
    </w:p>
    <w:p w14:paraId="4C33DAA4" w14:textId="471C1502" w:rsidR="00B41ED1" w:rsidRDefault="00B41ED1" w:rsidP="002B4FC0">
      <w:pPr>
        <w:jc w:val="left"/>
        <w:rPr>
          <w:lang w:val="x-none"/>
        </w:rPr>
      </w:pPr>
    </w:p>
    <w:p w14:paraId="1B5EDA60" w14:textId="55DFAE44" w:rsidR="00B41ED1" w:rsidRDefault="00B41ED1" w:rsidP="002B4FC0">
      <w:pPr>
        <w:jc w:val="left"/>
        <w:rPr>
          <w:lang w:val="x-none"/>
        </w:rPr>
      </w:pPr>
    </w:p>
    <w:p w14:paraId="012D51A1" w14:textId="4499A8A9" w:rsidR="00B41ED1" w:rsidRDefault="00B41ED1" w:rsidP="002B4FC0">
      <w:pPr>
        <w:jc w:val="left"/>
        <w:rPr>
          <w:lang w:val="x-none"/>
        </w:rPr>
      </w:pPr>
    </w:p>
    <w:p w14:paraId="55E84604" w14:textId="7C9DEAE2" w:rsidR="00B41ED1" w:rsidRDefault="00B41ED1" w:rsidP="002B4FC0">
      <w:pPr>
        <w:jc w:val="left"/>
        <w:rPr>
          <w:lang w:val="x-none"/>
        </w:rPr>
      </w:pPr>
    </w:p>
    <w:p w14:paraId="5148CDCC" w14:textId="4B90CCBD" w:rsidR="00B41ED1" w:rsidRDefault="00B41ED1" w:rsidP="002B4FC0">
      <w:pPr>
        <w:jc w:val="left"/>
        <w:rPr>
          <w:lang w:val="x-none"/>
        </w:rPr>
      </w:pPr>
    </w:p>
    <w:p w14:paraId="0D0B4A9A" w14:textId="5CF389D4" w:rsidR="00B41ED1" w:rsidRDefault="00B41ED1" w:rsidP="002B4FC0">
      <w:pPr>
        <w:jc w:val="left"/>
        <w:rPr>
          <w:lang w:val="x-none"/>
        </w:rPr>
      </w:pPr>
    </w:p>
    <w:p w14:paraId="05FB5F23" w14:textId="73074515" w:rsidR="00B41ED1" w:rsidRDefault="00B41ED1" w:rsidP="002B4FC0">
      <w:pPr>
        <w:jc w:val="left"/>
        <w:rPr>
          <w:lang w:val="x-none"/>
        </w:rPr>
      </w:pPr>
    </w:p>
    <w:p w14:paraId="78F235C7" w14:textId="3B7ACD63" w:rsidR="00B41ED1" w:rsidRDefault="00B41ED1" w:rsidP="002B4FC0">
      <w:pPr>
        <w:jc w:val="left"/>
        <w:rPr>
          <w:lang w:val="x-none"/>
        </w:rPr>
      </w:pPr>
    </w:p>
    <w:p w14:paraId="71261731" w14:textId="2EAB9E48" w:rsidR="00B41ED1" w:rsidRDefault="00B41ED1" w:rsidP="002B4FC0">
      <w:pPr>
        <w:jc w:val="left"/>
        <w:rPr>
          <w:lang w:val="x-none"/>
        </w:rPr>
      </w:pPr>
    </w:p>
    <w:p w14:paraId="08E40BA6" w14:textId="6C76B959" w:rsidR="00B41ED1" w:rsidRDefault="00B41ED1" w:rsidP="002B4FC0">
      <w:pPr>
        <w:jc w:val="left"/>
        <w:rPr>
          <w:lang w:val="x-none"/>
        </w:rPr>
      </w:pPr>
    </w:p>
    <w:p w14:paraId="21B18013" w14:textId="2FF196FA" w:rsidR="00B41ED1" w:rsidRDefault="00B41ED1" w:rsidP="002B4FC0">
      <w:pPr>
        <w:jc w:val="left"/>
        <w:rPr>
          <w:lang w:val="x-none"/>
        </w:rPr>
      </w:pPr>
    </w:p>
    <w:p w14:paraId="6239BD93" w14:textId="786FFCFE" w:rsidR="00B41ED1" w:rsidRDefault="00B41ED1" w:rsidP="002B4FC0">
      <w:pPr>
        <w:jc w:val="left"/>
        <w:rPr>
          <w:lang w:val="x-none"/>
        </w:rPr>
      </w:pPr>
    </w:p>
    <w:p w14:paraId="7B49992D" w14:textId="3A54E644" w:rsidR="00B41ED1" w:rsidRDefault="00B41ED1" w:rsidP="002B4FC0">
      <w:pPr>
        <w:jc w:val="left"/>
        <w:rPr>
          <w:lang w:val="x-none"/>
        </w:rPr>
      </w:pPr>
    </w:p>
    <w:p w14:paraId="66129B8A" w14:textId="2612295E" w:rsidR="00B41ED1" w:rsidRDefault="00B41ED1" w:rsidP="002B4FC0">
      <w:pPr>
        <w:jc w:val="left"/>
        <w:rPr>
          <w:lang w:val="x-none"/>
        </w:rPr>
      </w:pPr>
    </w:p>
    <w:p w14:paraId="21C9C5B4" w14:textId="55E31A22" w:rsidR="00B41ED1" w:rsidRDefault="00B41ED1" w:rsidP="002B4FC0">
      <w:pPr>
        <w:jc w:val="left"/>
        <w:rPr>
          <w:lang w:val="x-none"/>
        </w:rPr>
      </w:pPr>
    </w:p>
    <w:p w14:paraId="7ADBD589" w14:textId="77777777" w:rsidR="007B2152" w:rsidRPr="009E36A4" w:rsidRDefault="007B2152" w:rsidP="002B4FC0">
      <w:pPr>
        <w:jc w:val="left"/>
        <w:rPr>
          <w:lang w:val="x-none"/>
        </w:rPr>
      </w:pPr>
    </w:p>
    <w:p w14:paraId="03A33AF6" w14:textId="5B4BFF4A" w:rsidR="00DE4D4D" w:rsidRDefault="00812C4D" w:rsidP="00DE4D4D">
      <w:pPr>
        <w:pStyle w:val="1"/>
        <w:spacing w:beforeLines="50" w:before="156" w:afterLines="50" w:after="156" w:line="360" w:lineRule="exact"/>
        <w:jc w:val="center"/>
        <w:rPr>
          <w:rFonts w:eastAsia="黑体" w:cs="Arial"/>
          <w:b w:val="0"/>
          <w:i w:val="0"/>
          <w:lang w:eastAsia="zh-CN"/>
        </w:rPr>
      </w:pPr>
      <w:bookmarkStart w:id="85" w:name="_Toc484971427"/>
      <w:r w:rsidRPr="009E36A4">
        <w:rPr>
          <w:rFonts w:eastAsia="黑体" w:hint="eastAsia"/>
          <w:b w:val="0"/>
          <w:i w:val="0"/>
          <w:lang w:eastAsia="zh-CN"/>
        </w:rPr>
        <w:t>6</w:t>
      </w:r>
      <w:r w:rsidR="00DE4D4D" w:rsidRPr="009E36A4">
        <w:rPr>
          <w:rFonts w:eastAsia="黑体" w:cs="Arial"/>
          <w:b w:val="0"/>
          <w:i w:val="0"/>
        </w:rPr>
        <w:t xml:space="preserve">  </w:t>
      </w:r>
      <w:r w:rsidR="00B1747B">
        <w:rPr>
          <w:rFonts w:eastAsia="黑体" w:cs="Arial" w:hint="eastAsia"/>
          <w:b w:val="0"/>
          <w:i w:val="0"/>
          <w:lang w:eastAsia="zh-CN"/>
        </w:rPr>
        <w:t>基于</w:t>
      </w:r>
      <w:r w:rsidR="00B1747B">
        <w:rPr>
          <w:rFonts w:eastAsia="黑体" w:cs="Arial" w:hint="eastAsia"/>
          <w:b w:val="0"/>
          <w:i w:val="0"/>
          <w:lang w:eastAsia="zh-CN"/>
        </w:rPr>
        <w:t>CAN</w:t>
      </w:r>
      <w:r w:rsidR="00B1747B">
        <w:rPr>
          <w:rFonts w:eastAsia="黑体" w:cs="Arial" w:hint="eastAsia"/>
          <w:b w:val="0"/>
          <w:i w:val="0"/>
          <w:lang w:eastAsia="zh-CN"/>
        </w:rPr>
        <w:t>总线的列车制动网络</w:t>
      </w:r>
      <w:r w:rsidR="005F4FF4">
        <w:rPr>
          <w:rFonts w:eastAsia="黑体" w:cs="Arial" w:hint="eastAsia"/>
          <w:b w:val="0"/>
          <w:i w:val="0"/>
          <w:lang w:eastAsia="zh-CN"/>
        </w:rPr>
        <w:t>控制</w:t>
      </w:r>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85"/>
    </w:p>
    <w:p w14:paraId="4DF662C2" w14:textId="275B862D" w:rsidR="00943A98" w:rsidRDefault="00943A98" w:rsidP="009408C9">
      <w:pPr>
        <w:pStyle w:val="2"/>
        <w:spacing w:beforeLines="50" w:before="156" w:afterLines="50" w:after="156" w:line="360" w:lineRule="exact"/>
        <w:rPr>
          <w:rFonts w:eastAsia="黑体"/>
          <w:b w:val="0"/>
          <w:i w:val="0"/>
          <w:lang w:eastAsia="zh-CN"/>
        </w:rPr>
      </w:pPr>
      <w:bookmarkStart w:id="86" w:name="_Toc484971428"/>
      <w:r w:rsidRPr="009408C9">
        <w:rPr>
          <w:rFonts w:eastAsia="黑体" w:hint="eastAsia"/>
          <w:b w:val="0"/>
          <w:i w:val="0"/>
          <w:lang w:eastAsia="zh-CN"/>
        </w:rPr>
        <w:t xml:space="preserve">6.1 </w:t>
      </w:r>
      <w:r w:rsidRPr="009408C9">
        <w:rPr>
          <w:rFonts w:eastAsia="黑体" w:hint="eastAsia"/>
          <w:b w:val="0"/>
          <w:i w:val="0"/>
          <w:lang w:eastAsia="zh-CN"/>
        </w:rPr>
        <w:t>软件总体设计</w:t>
      </w:r>
      <w:bookmarkEnd w:id="86"/>
    </w:p>
    <w:p w14:paraId="79AAFB05" w14:textId="67F82572" w:rsidR="00713EA0" w:rsidRDefault="005F4FF4" w:rsidP="00C448CB">
      <w:pPr>
        <w:pStyle w:val="a0"/>
        <w:spacing w:line="360" w:lineRule="exact"/>
        <w:jc w:val="left"/>
        <w:rPr>
          <w:lang w:val="x-none"/>
        </w:rPr>
      </w:pPr>
      <w:r>
        <w:rPr>
          <w:rFonts w:hint="eastAsia"/>
          <w:lang w:val="x-none"/>
        </w:rPr>
        <w:t>本文构建的基于</w:t>
      </w:r>
      <w:r>
        <w:rPr>
          <w:rFonts w:hint="eastAsia"/>
          <w:lang w:val="x-none"/>
        </w:rPr>
        <w:t>CAN</w:t>
      </w:r>
      <w:r>
        <w:rPr>
          <w:rFonts w:hint="eastAsia"/>
          <w:lang w:val="x-none"/>
        </w:rPr>
        <w:t>总线的列车制动控制网络中，主要有两种通信节点，其中系统的</w:t>
      </w:r>
      <w:r>
        <w:rPr>
          <w:rFonts w:hint="eastAsia"/>
          <w:lang w:val="x-none"/>
        </w:rPr>
        <w:t>IPM</w:t>
      </w:r>
      <w:r>
        <w:rPr>
          <w:rFonts w:hint="eastAsia"/>
          <w:lang w:val="x-none"/>
        </w:rPr>
        <w:t>主节点时基于</w:t>
      </w:r>
      <w:r>
        <w:rPr>
          <w:rFonts w:hint="eastAsia"/>
          <w:lang w:val="x-none"/>
        </w:rPr>
        <w:t>VC++6.0</w:t>
      </w:r>
      <w:r>
        <w:rPr>
          <w:rFonts w:hint="eastAsia"/>
          <w:lang w:val="x-none"/>
        </w:rPr>
        <w:t>平台设计的，而</w:t>
      </w:r>
      <w:r w:rsidR="00603559">
        <w:rPr>
          <w:rFonts w:hint="eastAsia"/>
          <w:lang w:val="x-none"/>
        </w:rPr>
        <w:t>从节点</w:t>
      </w:r>
      <w:r w:rsidR="00603559">
        <w:rPr>
          <w:rFonts w:hint="eastAsia"/>
          <w:lang w:val="x-none"/>
        </w:rPr>
        <w:t>EBV</w:t>
      </w:r>
      <w:r w:rsidR="00603559">
        <w:rPr>
          <w:rFonts w:hint="eastAsia"/>
          <w:lang w:val="x-none"/>
        </w:rPr>
        <w:t>和</w:t>
      </w:r>
      <w:r w:rsidR="00603559">
        <w:rPr>
          <w:rFonts w:hint="eastAsia"/>
          <w:lang w:val="x-none"/>
        </w:rPr>
        <w:t>EPCU</w:t>
      </w:r>
      <w:r w:rsidR="00603559">
        <w:rPr>
          <w:rFonts w:hint="eastAsia"/>
          <w:lang w:val="x-none"/>
        </w:rPr>
        <w:t>等各节点则是基于</w:t>
      </w:r>
      <w:r w:rsidR="003F26D0" w:rsidRPr="006B4F37">
        <w:rPr>
          <w:rFonts w:hint="eastAsia"/>
        </w:rPr>
        <w:t>Keil</w:t>
      </w:r>
      <w:r w:rsidR="003F26D0">
        <w:t xml:space="preserve"> C51 5.0</w:t>
      </w:r>
      <w:r w:rsidR="003F26D0">
        <w:rPr>
          <w:rFonts w:hint="eastAsia"/>
        </w:rPr>
        <w:t>开发</w:t>
      </w:r>
      <w:r w:rsidR="003F26D0">
        <w:t>环境</w:t>
      </w:r>
      <w:r w:rsidR="00603559">
        <w:rPr>
          <w:rFonts w:hint="eastAsia"/>
          <w:lang w:val="x-none"/>
        </w:rPr>
        <w:t>进行软件开发。</w:t>
      </w:r>
    </w:p>
    <w:p w14:paraId="2E05569A" w14:textId="77777777" w:rsidR="00C22D0E" w:rsidRDefault="00C22D0E" w:rsidP="0019106C">
      <w:pPr>
        <w:pStyle w:val="a0"/>
        <w:jc w:val="left"/>
        <w:rPr>
          <w:lang w:val="x-none"/>
        </w:rPr>
      </w:pPr>
    </w:p>
    <w:p w14:paraId="18517565" w14:textId="07833CF9" w:rsidR="00713EA0" w:rsidRDefault="00C4292E" w:rsidP="0019106C">
      <w:pPr>
        <w:pStyle w:val="a0"/>
        <w:jc w:val="left"/>
        <w:rPr>
          <w:lang w:val="x-none"/>
        </w:rPr>
      </w:pPr>
      <w:r>
        <w:rPr>
          <w:lang w:val="x-none"/>
        </w:rPr>
        <w:object w:dxaOrig="11310" w:dyaOrig="6975" w14:anchorId="33514351">
          <v:shape id="_x0000_i1039" type="#_x0000_t75" style="width:388.8pt;height:240.4pt" o:ole="">
            <v:imagedata r:id="rId66" o:title=""/>
          </v:shape>
          <o:OLEObject Type="Embed" ProgID="Visio.Drawing.15" ShapeID="_x0000_i1039" DrawAspect="Content" ObjectID="_1558731243" r:id="rId67"/>
        </w:object>
      </w:r>
    </w:p>
    <w:p w14:paraId="6B872C7D" w14:textId="437E0244" w:rsidR="006B4F37" w:rsidRDefault="00150CF3" w:rsidP="00150CF3">
      <w:pPr>
        <w:pStyle w:val="a0"/>
        <w:jc w:val="center"/>
        <w:rPr>
          <w:rFonts w:eastAsia="黑体" w:cs="Arial"/>
          <w:kern w:val="0"/>
          <w:sz w:val="18"/>
          <w:szCs w:val="18"/>
        </w:rPr>
      </w:pPr>
      <w:r w:rsidRPr="00150CF3">
        <w:rPr>
          <w:rFonts w:eastAsia="黑体" w:cs="Arial" w:hint="eastAsia"/>
          <w:kern w:val="0"/>
          <w:sz w:val="18"/>
          <w:szCs w:val="18"/>
        </w:rPr>
        <w:t>图</w:t>
      </w:r>
      <w:r w:rsidRPr="00150CF3">
        <w:rPr>
          <w:rFonts w:eastAsia="黑体" w:cs="Arial" w:hint="eastAsia"/>
          <w:kern w:val="0"/>
          <w:sz w:val="18"/>
          <w:szCs w:val="18"/>
        </w:rPr>
        <w:t>6.1</w:t>
      </w:r>
      <w:r w:rsidRPr="00150CF3">
        <w:rPr>
          <w:rFonts w:eastAsia="黑体" w:cs="Arial"/>
          <w:kern w:val="0"/>
          <w:sz w:val="18"/>
          <w:szCs w:val="18"/>
        </w:rPr>
        <w:t xml:space="preserve"> </w:t>
      </w:r>
      <w:r w:rsidRPr="00150CF3">
        <w:rPr>
          <w:rFonts w:eastAsia="黑体" w:cs="Arial" w:hint="eastAsia"/>
          <w:kern w:val="0"/>
          <w:sz w:val="18"/>
          <w:szCs w:val="18"/>
        </w:rPr>
        <w:t>软件总体设计图</w:t>
      </w:r>
    </w:p>
    <w:p w14:paraId="229B890C" w14:textId="77777777" w:rsidR="00F543C0" w:rsidRDefault="00F543C0" w:rsidP="00150CF3">
      <w:pPr>
        <w:pStyle w:val="a0"/>
        <w:jc w:val="center"/>
        <w:rPr>
          <w:rFonts w:eastAsia="黑体" w:cs="Arial"/>
          <w:kern w:val="0"/>
          <w:sz w:val="18"/>
          <w:szCs w:val="18"/>
        </w:rPr>
      </w:pPr>
    </w:p>
    <w:p w14:paraId="410A5418" w14:textId="69179D46" w:rsidR="00C22D0E" w:rsidRDefault="00C22D0E" w:rsidP="003F26D0">
      <w:pPr>
        <w:pStyle w:val="a0"/>
        <w:jc w:val="left"/>
      </w:pPr>
      <w:r>
        <w:rPr>
          <w:rFonts w:hint="eastAsia"/>
          <w:lang w:val="x-none"/>
        </w:rPr>
        <w:t>在列车制动网络中，</w:t>
      </w:r>
      <w:r>
        <w:rPr>
          <w:rFonts w:hint="eastAsia"/>
          <w:lang w:val="x-none"/>
        </w:rPr>
        <w:t>IPM</w:t>
      </w:r>
      <w:r>
        <w:rPr>
          <w:rFonts w:hint="eastAsia"/>
          <w:lang w:val="x-none"/>
        </w:rPr>
        <w:t>是网络的主节点，采用的是</w:t>
      </w:r>
      <w:r>
        <w:rPr>
          <w:rFonts w:hint="eastAsia"/>
          <w:lang w:val="x-none"/>
        </w:rPr>
        <w:t>PC</w:t>
      </w:r>
      <w:r>
        <w:rPr>
          <w:rFonts w:hint="eastAsia"/>
          <w:lang w:val="x-none"/>
        </w:rPr>
        <w:t>上位机的基于</w:t>
      </w:r>
      <w:r>
        <w:rPr>
          <w:rFonts w:hint="eastAsia"/>
          <w:lang w:val="x-none"/>
        </w:rPr>
        <w:t>VC</w:t>
      </w:r>
      <w:r>
        <w:rPr>
          <w:rFonts w:hint="eastAsia"/>
          <w:lang w:val="x-none"/>
        </w:rPr>
        <w:t>平台的上位机模拟。它不仅实时接收来自</w:t>
      </w:r>
      <w:r>
        <w:rPr>
          <w:rFonts w:hint="eastAsia"/>
          <w:lang w:val="x-none"/>
        </w:rPr>
        <w:t>EBV</w:t>
      </w:r>
      <w:r>
        <w:rPr>
          <w:rFonts w:hint="eastAsia"/>
          <w:lang w:val="x-none"/>
        </w:rPr>
        <w:t>的操作报文，对</w:t>
      </w:r>
      <w:r>
        <w:rPr>
          <w:rFonts w:hint="eastAsia"/>
          <w:lang w:val="x-none"/>
        </w:rPr>
        <w:t>EBV</w:t>
      </w:r>
      <w:r>
        <w:rPr>
          <w:rFonts w:hint="eastAsia"/>
          <w:lang w:val="x-none"/>
        </w:rPr>
        <w:t>的操作报文进行处理，还要接收来自</w:t>
      </w:r>
      <w:r>
        <w:rPr>
          <w:rFonts w:hint="eastAsia"/>
          <w:lang w:val="x-none"/>
        </w:rPr>
        <w:t>EPCU</w:t>
      </w:r>
      <w:r>
        <w:rPr>
          <w:rFonts w:hint="eastAsia"/>
          <w:lang w:val="x-none"/>
        </w:rPr>
        <w:t>各节点的工作状态报文，实时对系统的工作情况进行控制。</w:t>
      </w:r>
    </w:p>
    <w:p w14:paraId="252B3E73" w14:textId="14328E1A" w:rsidR="006B4F37" w:rsidRDefault="0019106C" w:rsidP="006B4F37">
      <w:pPr>
        <w:spacing w:line="360" w:lineRule="exact"/>
        <w:ind w:firstLineChars="200" w:firstLine="420"/>
        <w:jc w:val="left"/>
      </w:pPr>
      <w:r w:rsidRPr="006B4F37">
        <w:rPr>
          <w:rFonts w:hint="eastAsia"/>
        </w:rPr>
        <w:t>EBV</w:t>
      </w:r>
      <w:r w:rsidRPr="006B4F37">
        <w:rPr>
          <w:rFonts w:hint="eastAsia"/>
        </w:rPr>
        <w:t>节点作为整个列车制动网络的人机交互接口，它负责采集司机对电子制动阀的自动制动手柄和的单独制动手柄的操作信号，定时把这些操作信号以操作报文的形式发送到</w:t>
      </w:r>
      <w:r w:rsidRPr="006B4F37">
        <w:rPr>
          <w:rFonts w:hint="eastAsia"/>
        </w:rPr>
        <w:t>CAN</w:t>
      </w:r>
      <w:r w:rsidRPr="006B4F37">
        <w:rPr>
          <w:rFonts w:hint="eastAsia"/>
        </w:rPr>
        <w:t>网络上</w:t>
      </w:r>
      <w:r w:rsidR="00D479C0">
        <w:rPr>
          <w:rFonts w:hint="eastAsia"/>
        </w:rPr>
        <w:t>。</w:t>
      </w:r>
    </w:p>
    <w:p w14:paraId="0238B4EA" w14:textId="6727B0F1" w:rsidR="00631197" w:rsidRDefault="009950BA" w:rsidP="00DA362F">
      <w:pPr>
        <w:spacing w:line="360" w:lineRule="exact"/>
        <w:ind w:firstLineChars="200" w:firstLine="420"/>
        <w:jc w:val="left"/>
      </w:pPr>
      <w:r>
        <w:rPr>
          <w:rFonts w:hint="eastAsia"/>
        </w:rPr>
        <w:t>ERCP</w:t>
      </w:r>
      <w:r>
        <w:rPr>
          <w:rFonts w:hint="eastAsia"/>
        </w:rPr>
        <w:t>节点作为从节点，它根据网络中的控制报文和操作报文来控制</w:t>
      </w:r>
      <w:r>
        <w:rPr>
          <w:rFonts w:hint="eastAsia"/>
        </w:rPr>
        <w:t>APP</w:t>
      </w:r>
      <w:r>
        <w:rPr>
          <w:rFonts w:hint="eastAsia"/>
        </w:rPr>
        <w:t>和</w:t>
      </w:r>
      <w:r>
        <w:rPr>
          <w:rFonts w:hint="eastAsia"/>
        </w:rPr>
        <w:t>REL</w:t>
      </w:r>
      <w:r>
        <w:rPr>
          <w:rFonts w:hint="eastAsia"/>
        </w:rPr>
        <w:t>的开断，从而达到控制均衡风缸压力的作用。</w:t>
      </w:r>
      <w:r>
        <w:rPr>
          <w:rFonts w:hint="eastAsia"/>
        </w:rPr>
        <w:t>BPCP</w:t>
      </w:r>
      <w:r>
        <w:rPr>
          <w:rFonts w:hint="eastAsia"/>
        </w:rPr>
        <w:t>节点由于其结构特点，其电磁阀处于常失电状态，但是其机械阀能实现控制列车管与</w:t>
      </w:r>
      <w:r>
        <w:rPr>
          <w:rFonts w:hint="eastAsia"/>
        </w:rPr>
        <w:t>ER</w:t>
      </w:r>
      <w:r>
        <w:rPr>
          <w:rFonts w:hint="eastAsia"/>
        </w:rPr>
        <w:t>风缸压力同步。</w:t>
      </w:r>
      <w:r w:rsidR="00631197">
        <w:rPr>
          <w:rFonts w:hint="eastAsia"/>
        </w:rPr>
        <w:t>16CP</w:t>
      </w:r>
      <w:r w:rsidR="00631197">
        <w:rPr>
          <w:rFonts w:hint="eastAsia"/>
        </w:rPr>
        <w:t>主要是控制</w:t>
      </w:r>
      <w:r w:rsidR="00631197">
        <w:rPr>
          <w:rFonts w:hint="eastAsia"/>
        </w:rPr>
        <w:t>16</w:t>
      </w:r>
      <w:r w:rsidR="00631197">
        <w:rPr>
          <w:rFonts w:hint="eastAsia"/>
        </w:rPr>
        <w:t>风缸和</w:t>
      </w:r>
      <w:r w:rsidR="00631197">
        <w:rPr>
          <w:rFonts w:hint="eastAsia"/>
        </w:rPr>
        <w:t>16</w:t>
      </w:r>
      <w:r w:rsidR="00631197">
        <w:rPr>
          <w:rFonts w:hint="eastAsia"/>
        </w:rPr>
        <w:t>管的压力，它也是通过</w:t>
      </w:r>
      <w:r w:rsidR="00631197">
        <w:rPr>
          <w:rFonts w:hint="eastAsia"/>
        </w:rPr>
        <w:t>APP</w:t>
      </w:r>
      <w:r w:rsidR="00631197">
        <w:rPr>
          <w:rFonts w:hint="eastAsia"/>
        </w:rPr>
        <w:t>和</w:t>
      </w:r>
      <w:r w:rsidR="00631197">
        <w:rPr>
          <w:rFonts w:hint="eastAsia"/>
        </w:rPr>
        <w:t>REL</w:t>
      </w:r>
      <w:r w:rsidR="00631197">
        <w:rPr>
          <w:rFonts w:hint="eastAsia"/>
        </w:rPr>
        <w:t>的通断来达到控制目的的。此外，在后备模式下它还能控制</w:t>
      </w:r>
      <w:r w:rsidR="00631197">
        <w:rPr>
          <w:rFonts w:hint="eastAsia"/>
        </w:rPr>
        <w:t>ER</w:t>
      </w:r>
      <w:r w:rsidR="00631197">
        <w:rPr>
          <w:rFonts w:hint="eastAsia"/>
        </w:rPr>
        <w:t>风缸的压力。而</w:t>
      </w:r>
      <w:r w:rsidR="00631197">
        <w:rPr>
          <w:rFonts w:hint="eastAsia"/>
        </w:rPr>
        <w:t>20CP</w:t>
      </w:r>
      <w:r w:rsidR="00631197">
        <w:rPr>
          <w:rFonts w:hint="eastAsia"/>
        </w:rPr>
        <w:t>主要是在单独制动手柄操作时才会响应来达到控制</w:t>
      </w:r>
      <w:r w:rsidR="00631197">
        <w:rPr>
          <w:rFonts w:hint="eastAsia"/>
        </w:rPr>
        <w:t>20</w:t>
      </w:r>
      <w:r w:rsidR="00631197">
        <w:rPr>
          <w:rFonts w:hint="eastAsia"/>
        </w:rPr>
        <w:t>风缸的目的</w:t>
      </w:r>
      <w:r w:rsidR="00DA362F">
        <w:rPr>
          <w:rFonts w:hint="eastAsia"/>
        </w:rPr>
        <w:t>。在正常工作时，制动缸的压力主要是取自</w:t>
      </w:r>
      <w:r w:rsidR="00DA362F">
        <w:rPr>
          <w:rFonts w:hint="eastAsia"/>
        </w:rPr>
        <w:t>20</w:t>
      </w:r>
      <w:r w:rsidR="00DA362F">
        <w:rPr>
          <w:rFonts w:hint="eastAsia"/>
        </w:rPr>
        <w:t>风缸和</w:t>
      </w:r>
      <w:r w:rsidR="00DA362F">
        <w:rPr>
          <w:rFonts w:hint="eastAsia"/>
        </w:rPr>
        <w:t>16</w:t>
      </w:r>
      <w:r w:rsidR="00DA362F">
        <w:rPr>
          <w:rFonts w:hint="eastAsia"/>
        </w:rPr>
        <w:t>风缸中较大压力的一方。</w:t>
      </w:r>
      <w:r w:rsidR="00DA362F">
        <w:rPr>
          <w:rFonts w:hint="eastAsia"/>
        </w:rPr>
        <w:t>13CP</w:t>
      </w:r>
      <w:r w:rsidR="00DA362F">
        <w:rPr>
          <w:rFonts w:hint="eastAsia"/>
        </w:rPr>
        <w:t>的作用则是在</w:t>
      </w:r>
      <w:r w:rsidR="00DA362F">
        <w:rPr>
          <w:rFonts w:hint="eastAsia"/>
        </w:rPr>
        <w:t>BP</w:t>
      </w:r>
      <w:r w:rsidR="00DA362F">
        <w:rPr>
          <w:rFonts w:hint="eastAsia"/>
        </w:rPr>
        <w:t>管压力释放不及时时用来切除列车管，从而达到快速缓解</w:t>
      </w:r>
      <w:r w:rsidR="00DA362F">
        <w:rPr>
          <w:rFonts w:hint="eastAsia"/>
        </w:rPr>
        <w:t>BP</w:t>
      </w:r>
      <w:r w:rsidR="00DA362F">
        <w:rPr>
          <w:rFonts w:hint="eastAsia"/>
        </w:rPr>
        <w:t>管压力的作</w:t>
      </w:r>
      <w:r w:rsidR="00DA362F">
        <w:rPr>
          <w:rFonts w:hint="eastAsia"/>
        </w:rPr>
        <w:lastRenderedPageBreak/>
        <w:t>用</w:t>
      </w:r>
      <w:r w:rsidR="00921E94">
        <w:rPr>
          <w:rFonts w:hint="eastAsia"/>
        </w:rPr>
        <w:t>。</w:t>
      </w:r>
    </w:p>
    <w:p w14:paraId="7FBB243A" w14:textId="06791595" w:rsidR="008D7B9A" w:rsidRPr="006B4F37" w:rsidRDefault="008D7B9A" w:rsidP="00DA362F">
      <w:pPr>
        <w:spacing w:line="360" w:lineRule="exact"/>
        <w:ind w:firstLineChars="200" w:firstLine="420"/>
        <w:jc w:val="left"/>
      </w:pPr>
      <w:r>
        <w:rPr>
          <w:rFonts w:hint="eastAsia"/>
        </w:rPr>
        <w:t>网络中主要的通信发生在</w:t>
      </w:r>
      <w:r>
        <w:rPr>
          <w:rFonts w:hint="eastAsia"/>
        </w:rPr>
        <w:t>EBV</w:t>
      </w:r>
      <w:r>
        <w:rPr>
          <w:rFonts w:hint="eastAsia"/>
        </w:rPr>
        <w:t>和</w:t>
      </w:r>
      <w:r>
        <w:rPr>
          <w:rFonts w:hint="eastAsia"/>
        </w:rPr>
        <w:t>IPM</w:t>
      </w:r>
      <w:r>
        <w:rPr>
          <w:rFonts w:hint="eastAsia"/>
        </w:rPr>
        <w:t>以及</w:t>
      </w:r>
      <w:r>
        <w:rPr>
          <w:rFonts w:hint="eastAsia"/>
        </w:rPr>
        <w:t>EPCU</w:t>
      </w:r>
      <w:r>
        <w:rPr>
          <w:rFonts w:hint="eastAsia"/>
        </w:rPr>
        <w:t>各节点与</w:t>
      </w:r>
      <w:r>
        <w:rPr>
          <w:rFonts w:hint="eastAsia"/>
        </w:rPr>
        <w:t>IPM</w:t>
      </w:r>
      <w:r>
        <w:rPr>
          <w:rFonts w:hint="eastAsia"/>
        </w:rPr>
        <w:t>的节点间，为了保证通信的畅通和避免漏帧丢帧的情况，本设计采用中断接收的策略，并且中断中只做接收报文的操作</w:t>
      </w:r>
      <w:r w:rsidR="001521C3">
        <w:rPr>
          <w:rFonts w:hint="eastAsia"/>
        </w:rPr>
        <w:t>，尽可能不干扰</w:t>
      </w:r>
      <w:r w:rsidR="001521C3">
        <w:rPr>
          <w:rFonts w:hint="eastAsia"/>
        </w:rPr>
        <w:t>PWM</w:t>
      </w:r>
      <w:r w:rsidR="001521C3">
        <w:rPr>
          <w:rFonts w:hint="eastAsia"/>
        </w:rPr>
        <w:t>波输出的执行。</w:t>
      </w:r>
    </w:p>
    <w:p w14:paraId="28199FC6" w14:textId="4773164C" w:rsidR="00DE4D4D" w:rsidRPr="009E36A4" w:rsidRDefault="00812C4D" w:rsidP="00DE4D4D">
      <w:pPr>
        <w:pStyle w:val="2"/>
        <w:spacing w:beforeLines="50" w:before="156" w:afterLines="50" w:after="156" w:line="360" w:lineRule="exact"/>
        <w:rPr>
          <w:rFonts w:eastAsia="黑体" w:cs="Arial"/>
          <w:b w:val="0"/>
          <w:i w:val="0"/>
        </w:rPr>
      </w:pPr>
      <w:bookmarkStart w:id="87" w:name="_Toc484971429"/>
      <w:r w:rsidRPr="009E36A4">
        <w:rPr>
          <w:rFonts w:eastAsia="黑体" w:hint="eastAsia"/>
          <w:b w:val="0"/>
          <w:i w:val="0"/>
          <w:lang w:eastAsia="zh-CN"/>
        </w:rPr>
        <w:t>6</w:t>
      </w:r>
      <w:r w:rsidRPr="009E36A4">
        <w:rPr>
          <w:rFonts w:eastAsia="黑体"/>
          <w:b w:val="0"/>
          <w:i w:val="0"/>
        </w:rPr>
        <w:t>.</w:t>
      </w:r>
      <w:r w:rsidR="00943A98">
        <w:rPr>
          <w:rFonts w:eastAsia="黑体"/>
          <w:b w:val="0"/>
          <w:i w:val="0"/>
        </w:rPr>
        <w:t>2</w:t>
      </w:r>
      <w:r w:rsidR="00943A98" w:rsidRPr="009E36A4">
        <w:rPr>
          <w:rFonts w:eastAsia="黑体"/>
          <w:b w:val="0"/>
          <w:i w:val="0"/>
        </w:rPr>
        <w:t xml:space="preserve"> </w:t>
      </w:r>
      <w:r w:rsidR="00FA5B0A" w:rsidRPr="009E36A4">
        <w:rPr>
          <w:rFonts w:eastAsia="黑体" w:hint="eastAsia"/>
          <w:b w:val="0"/>
          <w:i w:val="0"/>
          <w:lang w:eastAsia="zh-CN"/>
        </w:rPr>
        <w:t>开发环境介绍</w:t>
      </w:r>
      <w:bookmarkEnd w:id="87"/>
    </w:p>
    <w:p w14:paraId="7A132F71" w14:textId="48F067BE"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8" w:name="_Toc484971430"/>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w:t>
      </w:r>
      <w:r w:rsidR="00943A98">
        <w:rPr>
          <w:rFonts w:ascii="Times New Roman" w:hAnsi="Times New Roman"/>
          <w:b w:val="0"/>
          <w:sz w:val="21"/>
          <w:szCs w:val="21"/>
          <w:lang w:eastAsia="zh-CN"/>
        </w:rPr>
        <w:t>2</w:t>
      </w:r>
      <w:r w:rsidR="00DE4D4D" w:rsidRPr="009E36A4">
        <w:rPr>
          <w:rFonts w:ascii="Times New Roman" w:hAnsi="Times New Roman"/>
          <w:b w:val="0"/>
          <w:sz w:val="21"/>
          <w:szCs w:val="21"/>
          <w:lang w:eastAsia="zh-CN"/>
        </w:rPr>
        <w:t xml:space="preserve">.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88"/>
    </w:p>
    <w:p w14:paraId="4D0FEAF3" w14:textId="77777777"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14:paraId="6E8E68BF" w14:textId="0EBE6CF5" w:rsidR="00DE4D4D" w:rsidRPr="009E36A4" w:rsidRDefault="00812C4D" w:rsidP="00174375">
      <w:pPr>
        <w:pStyle w:val="2"/>
        <w:spacing w:beforeLines="50" w:before="156" w:afterLines="50" w:after="156" w:line="360" w:lineRule="exact"/>
        <w:rPr>
          <w:rFonts w:eastAsia="黑体"/>
          <w:b w:val="0"/>
          <w:i w:val="0"/>
          <w:lang w:eastAsia="zh-CN"/>
        </w:rPr>
      </w:pPr>
      <w:bookmarkStart w:id="89" w:name="_Toc484971431"/>
      <w:r w:rsidRPr="009E36A4">
        <w:rPr>
          <w:rFonts w:eastAsia="黑体" w:hint="eastAsia"/>
          <w:b w:val="0"/>
          <w:i w:val="0"/>
          <w:lang w:eastAsia="zh-CN"/>
        </w:rPr>
        <w:t>6</w:t>
      </w:r>
      <w:r w:rsidR="00DE4D4D" w:rsidRPr="009E36A4">
        <w:rPr>
          <w:rFonts w:eastAsia="黑体"/>
          <w:b w:val="0"/>
          <w:i w:val="0"/>
          <w:lang w:eastAsia="zh-CN"/>
        </w:rPr>
        <w:t>.</w:t>
      </w:r>
      <w:r w:rsidR="00943A98">
        <w:rPr>
          <w:rFonts w:eastAsia="黑体"/>
          <w:b w:val="0"/>
          <w:i w:val="0"/>
          <w:lang w:eastAsia="zh-CN"/>
        </w:rPr>
        <w:t>3</w:t>
      </w:r>
      <w:r w:rsidR="00943A98" w:rsidRPr="009E36A4">
        <w:rPr>
          <w:rFonts w:eastAsia="黑体"/>
          <w:b w:val="0"/>
          <w:i w:val="0"/>
          <w:lang w:eastAsia="zh-CN"/>
        </w:rPr>
        <w:t xml:space="preserve"> </w:t>
      </w:r>
      <w:r w:rsidR="00624198" w:rsidRPr="009E36A4">
        <w:rPr>
          <w:rFonts w:eastAsia="黑体" w:hint="eastAsia"/>
          <w:b w:val="0"/>
          <w:i w:val="0"/>
          <w:lang w:eastAsia="zh-CN"/>
        </w:rPr>
        <w:t>节点软件架构和报文定义</w:t>
      </w:r>
      <w:bookmarkEnd w:id="89"/>
    </w:p>
    <w:p w14:paraId="6855530E" w14:textId="00DD3293"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0" w:name="_Toc484971432"/>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90"/>
    </w:p>
    <w:p w14:paraId="2C60410A" w14:textId="35945E87" w:rsidR="00DE4D4D" w:rsidRPr="009E36A4" w:rsidRDefault="00446143" w:rsidP="00C4292E">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w:t>
      </w:r>
      <w:r w:rsidR="00056974">
        <w:rPr>
          <w:rFonts w:hint="eastAsia"/>
        </w:rPr>
        <w:t>设计</w:t>
      </w:r>
      <w:r w:rsidRPr="009E36A4">
        <w:rPr>
          <w:rFonts w:hint="eastAsia"/>
        </w:rPr>
        <w:t>自上而下分别为</w:t>
      </w:r>
      <w:r w:rsidR="00056974">
        <w:rPr>
          <w:rFonts w:hint="eastAsia"/>
        </w:rPr>
        <w:t>应用层通信</w:t>
      </w:r>
      <w:r w:rsidR="00056974">
        <w:t>控制软件</w:t>
      </w:r>
      <w:r w:rsidRPr="009E36A4">
        <w:rPr>
          <w:rFonts w:hint="eastAsia"/>
        </w:rPr>
        <w:t>和底层</w:t>
      </w:r>
      <w:r w:rsidR="00056974" w:rsidRPr="009E36A4">
        <w:rPr>
          <w:rFonts w:hint="eastAsia"/>
        </w:rPr>
        <w:t>驱动</w:t>
      </w:r>
      <w:r w:rsidR="00056974">
        <w:rPr>
          <w:rFonts w:hint="eastAsia"/>
        </w:rPr>
        <w:t>控制软件</w:t>
      </w:r>
      <w:r w:rsidR="00981318" w:rsidRPr="009E36A4">
        <w:rPr>
          <w:rFonts w:hint="eastAsia"/>
        </w:rPr>
        <w:t>。</w:t>
      </w:r>
    </w:p>
    <w:p w14:paraId="03ABE744" w14:textId="77777777" w:rsidR="00981318" w:rsidRPr="009E36A4" w:rsidRDefault="00062E53" w:rsidP="00062E53">
      <w:pPr>
        <w:ind w:firstLineChars="200" w:firstLine="420"/>
        <w:jc w:val="center"/>
      </w:pPr>
      <w:r w:rsidRPr="009E36A4">
        <w:object w:dxaOrig="4966" w:dyaOrig="2311" w14:anchorId="6F6D5003">
          <v:shape id="_x0000_i1040" type="#_x0000_t75" style="width:247.95pt;height:116.45pt" o:ole="">
            <v:imagedata r:id="rId68" o:title=""/>
          </v:shape>
          <o:OLEObject Type="Embed" ProgID="Visio.Drawing.15" ShapeID="_x0000_i1040" DrawAspect="Content" ObjectID="_1558731244" r:id="rId69"/>
        </w:object>
      </w:r>
    </w:p>
    <w:p w14:paraId="74D3CBE1" w14:textId="7316D936"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节点软件架构</w:t>
      </w:r>
    </w:p>
    <w:p w14:paraId="7C416F12" w14:textId="77777777" w:rsidR="00225C93" w:rsidRPr="009E36A4" w:rsidRDefault="00225C93" w:rsidP="00225C93">
      <w:pPr>
        <w:spacing w:line="360" w:lineRule="exact"/>
        <w:ind w:firstLineChars="150" w:firstLine="270"/>
        <w:jc w:val="center"/>
        <w:rPr>
          <w:rFonts w:eastAsia="黑体" w:cs="Arial"/>
          <w:kern w:val="0"/>
          <w:sz w:val="18"/>
          <w:szCs w:val="18"/>
        </w:rPr>
      </w:pPr>
    </w:p>
    <w:p w14:paraId="49C46AEA" w14:textId="41A40A42" w:rsidR="00056974" w:rsidRDefault="00056974" w:rsidP="00C4292E">
      <w:pPr>
        <w:spacing w:line="360" w:lineRule="exact"/>
        <w:ind w:firstLineChars="200" w:firstLine="420"/>
        <w:jc w:val="left"/>
      </w:pPr>
      <w:r w:rsidRPr="00056974">
        <w:rPr>
          <w:rFonts w:hint="eastAsia"/>
        </w:rPr>
        <w:t>应用层自定义通信协议通信控制软件</w:t>
      </w:r>
      <w:r w:rsidR="0044399C">
        <w:rPr>
          <w:rFonts w:hint="eastAsia"/>
        </w:rPr>
        <w:t>设计</w:t>
      </w:r>
      <w:r w:rsidR="00E92DD0" w:rsidRPr="009E36A4">
        <w:rPr>
          <w:rFonts w:hint="eastAsia"/>
        </w:rPr>
        <w:t>主要是定义了各节点之间的网络关系以及通信方式。在本设计中，节点间的工作方式采用的是主从的方式，</w:t>
      </w:r>
      <w:r w:rsidR="00E92DD0" w:rsidRPr="009E36A4">
        <w:rPr>
          <w:rFonts w:hint="eastAsia"/>
        </w:rPr>
        <w:t>IPM</w:t>
      </w:r>
      <w:r w:rsidR="00E92DD0"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w:t>
      </w:r>
      <w:r w:rsidR="00425869">
        <w:rPr>
          <w:rFonts w:hint="eastAsia"/>
        </w:rPr>
        <w:t>要求</w:t>
      </w:r>
      <w:r w:rsidR="00110A1F" w:rsidRPr="009E36A4">
        <w:rPr>
          <w:rFonts w:hint="eastAsia"/>
        </w:rPr>
        <w:t>发送通知报文</w:t>
      </w:r>
      <w:r w:rsidR="00A71619" w:rsidRPr="009E36A4">
        <w:rPr>
          <w:rFonts w:hint="eastAsia"/>
        </w:rPr>
        <w:t>，所有从节点（除</w:t>
      </w:r>
      <w:r w:rsidR="00A71619" w:rsidRPr="009E36A4">
        <w:rPr>
          <w:rFonts w:hint="eastAsia"/>
        </w:rPr>
        <w:t>EBV</w:t>
      </w:r>
      <w:r w:rsidR="00A71619" w:rsidRPr="009E36A4">
        <w:rPr>
          <w:rFonts w:hint="eastAsia"/>
        </w:rPr>
        <w:t>节点</w:t>
      </w:r>
      <w:r w:rsidR="00576B88">
        <w:rPr>
          <w:rFonts w:hint="eastAsia"/>
        </w:rPr>
        <w:t>，</w:t>
      </w:r>
      <w:r w:rsidR="00576B88">
        <w:rPr>
          <w:rFonts w:hint="eastAsia"/>
        </w:rPr>
        <w:t>EBV</w:t>
      </w:r>
      <w:r w:rsidR="00576B88">
        <w:rPr>
          <w:rFonts w:hint="eastAsia"/>
        </w:rPr>
        <w:t>定时发送</w:t>
      </w:r>
      <w:r w:rsidR="00E73CDF">
        <w:rPr>
          <w:rFonts w:hint="eastAsia"/>
        </w:rPr>
        <w:t>操作</w:t>
      </w:r>
      <w:r w:rsidR="00576B88">
        <w:rPr>
          <w:rFonts w:hint="eastAsia"/>
        </w:rPr>
        <w:t>报文</w:t>
      </w:r>
      <w:r w:rsidR="00A71619" w:rsidRPr="009E36A4">
        <w:rPr>
          <w:rFonts w:hint="eastAsia"/>
        </w:rPr>
        <w:t>）都需要在系统空闲时发送自己运行状态信息（如气缸压力等）。</w:t>
      </w:r>
    </w:p>
    <w:p w14:paraId="71FE2E64" w14:textId="6F6D55CF" w:rsidR="00E92DD0" w:rsidRPr="009E36A4" w:rsidRDefault="00056974" w:rsidP="00C4292E">
      <w:pPr>
        <w:spacing w:line="360" w:lineRule="exact"/>
        <w:ind w:firstLineChars="200" w:firstLine="420"/>
        <w:jc w:val="left"/>
      </w:pPr>
      <w:r w:rsidRPr="009E36A4">
        <w:rPr>
          <w:rFonts w:hint="eastAsia"/>
        </w:rPr>
        <w:t>底层驱动部分可以分为</w:t>
      </w:r>
      <w:r w:rsidRPr="009E36A4">
        <w:rPr>
          <w:rFonts w:hint="eastAsia"/>
        </w:rPr>
        <w:t>CAN</w:t>
      </w:r>
      <w:r w:rsidRPr="009E36A4">
        <w:rPr>
          <w:rFonts w:hint="eastAsia"/>
        </w:rPr>
        <w:t>驱动和其他底层驱动。</w:t>
      </w:r>
      <w:r w:rsidRPr="009E36A4">
        <w:rPr>
          <w:rFonts w:hint="eastAsia"/>
        </w:rPr>
        <w:t>CAN</w:t>
      </w:r>
      <w:r w:rsidRPr="009E36A4">
        <w:rPr>
          <w:rFonts w:hint="eastAsia"/>
        </w:rPr>
        <w:t>驱动是实现整个</w:t>
      </w:r>
      <w:r w:rsidRPr="009E36A4">
        <w:rPr>
          <w:rFonts w:hint="eastAsia"/>
        </w:rPr>
        <w:t>CCBII</w:t>
      </w:r>
      <w:r w:rsidRPr="009E36A4">
        <w:rPr>
          <w:rFonts w:hint="eastAsia"/>
        </w:rPr>
        <w:t>通信网络的基础，再</w:t>
      </w:r>
      <w:r w:rsidRPr="009E36A4">
        <w:rPr>
          <w:rFonts w:hint="eastAsia"/>
        </w:rPr>
        <w:t>CAN</w:t>
      </w:r>
      <w:r w:rsidRPr="009E36A4">
        <w:rPr>
          <w:rFonts w:hint="eastAsia"/>
        </w:rPr>
        <w:t>驱动里定义了网络中的所有节点及报文标识符，并且定义了哪些节点</w:t>
      </w:r>
      <w:r w:rsidRPr="009E36A4">
        <w:rPr>
          <w:rFonts w:hint="eastAsia"/>
        </w:rPr>
        <w:lastRenderedPageBreak/>
        <w:t>能收和能发哪些报文，不能发或不能收哪些报文。其他驱动包括定时器驱动、</w:t>
      </w:r>
      <w:r w:rsidRPr="009E36A4">
        <w:rPr>
          <w:rFonts w:hint="eastAsia"/>
        </w:rPr>
        <w:t>ADC</w:t>
      </w:r>
      <w:r w:rsidRPr="009E36A4">
        <w:rPr>
          <w:rFonts w:hint="eastAsia"/>
        </w:rPr>
        <w:t>驱动、</w:t>
      </w:r>
      <w:r w:rsidRPr="009E36A4">
        <w:rPr>
          <w:rFonts w:hint="eastAsia"/>
        </w:rPr>
        <w:t>GPIO</w:t>
      </w:r>
      <w:r w:rsidRPr="009E36A4">
        <w:rPr>
          <w:rFonts w:hint="eastAsia"/>
        </w:rPr>
        <w:t>驱动等，这些驱动主要是为了能根据节点收到的报文进行相应的操作和系统的运行。</w:t>
      </w:r>
    </w:p>
    <w:p w14:paraId="3F46A4BE" w14:textId="75565F55"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1" w:name="_Toc484971433"/>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91"/>
    </w:p>
    <w:p w14:paraId="142AF4F4" w14:textId="77777777" w:rsidR="004D2E18" w:rsidRPr="009E36A4" w:rsidRDefault="00FA5A3B" w:rsidP="00C448CB">
      <w:pPr>
        <w:spacing w:line="360" w:lineRule="exact"/>
        <w:ind w:firstLine="414"/>
        <w:rPr>
          <w:lang w:val="x-none"/>
        </w:rPr>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14:paraId="4F03E5A5" w14:textId="77777777" w:rsidR="008C0912" w:rsidRPr="009E36A4" w:rsidRDefault="008C0912" w:rsidP="00FA5A3B">
      <w:pPr>
        <w:ind w:firstLine="412"/>
        <w:rPr>
          <w:lang w:val="x-none"/>
        </w:rPr>
      </w:pPr>
    </w:p>
    <w:p w14:paraId="638DBCD6"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14:paraId="570FFE37" w14:textId="77777777" w:rsidTr="00021623">
        <w:trPr>
          <w:jc w:val="center"/>
        </w:trPr>
        <w:tc>
          <w:tcPr>
            <w:tcW w:w="562" w:type="dxa"/>
            <w:vAlign w:val="center"/>
          </w:tcPr>
          <w:p w14:paraId="4F924C09" w14:textId="77777777"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14:paraId="3A7BDD7F" w14:textId="77777777"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14:paraId="3CED1E03" w14:textId="77777777"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14:paraId="6FA540DD" w14:textId="77777777"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14:paraId="31B64E14" w14:textId="77777777"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14:paraId="39DE2F68" w14:textId="77777777"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14:paraId="1BCD6FF7" w14:textId="77777777"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14:paraId="334D1FA3" w14:textId="77777777"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14:paraId="30C37FF1" w14:textId="77777777"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14:paraId="6F432F69" w14:textId="77777777" w:rsidTr="00021623">
        <w:trPr>
          <w:jc w:val="center"/>
        </w:trPr>
        <w:tc>
          <w:tcPr>
            <w:tcW w:w="562" w:type="dxa"/>
            <w:vAlign w:val="center"/>
          </w:tcPr>
          <w:p w14:paraId="1B9870A1" w14:textId="77777777"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14:paraId="42259280" w14:textId="77777777"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14:paraId="36721350" w14:textId="77777777"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14:paraId="515BC398" w14:textId="77777777"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14:paraId="486B8EC3" w14:textId="77777777"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14:paraId="6150A1EF"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14:paraId="6D61388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14:paraId="45C2395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14:paraId="471E44D3"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14:paraId="186BE23B" w14:textId="77777777" w:rsidR="00C4292E" w:rsidRDefault="00C4292E" w:rsidP="00C448CB">
      <w:pPr>
        <w:spacing w:line="360" w:lineRule="exact"/>
        <w:ind w:firstLine="414"/>
        <w:rPr>
          <w:lang w:val="x-none"/>
        </w:rPr>
      </w:pPr>
    </w:p>
    <w:p w14:paraId="7F7ECA66" w14:textId="4B7D13C2" w:rsidR="00D314D7" w:rsidRPr="009E36A4" w:rsidRDefault="00650452" w:rsidP="00C448CB">
      <w:pPr>
        <w:spacing w:line="360" w:lineRule="exact"/>
        <w:ind w:firstLine="414"/>
        <w:rPr>
          <w:lang w:val="x-none"/>
        </w:rPr>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14:paraId="3E27A39D" w14:textId="66AFBAD9" w:rsidR="00D3581A" w:rsidRDefault="00D3581A" w:rsidP="00AE5D32">
      <w:pPr>
        <w:spacing w:line="360" w:lineRule="exact"/>
        <w:ind w:firstLine="414"/>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w:t>
      </w:r>
      <w:r w:rsidR="00A15348" w:rsidRPr="00C448CB">
        <w:rPr>
          <w:rFonts w:hint="eastAsia"/>
          <w:lang w:val="x-none"/>
        </w:rPr>
        <w:t>第</w:t>
      </w:r>
      <w:r w:rsidR="00A15348" w:rsidRPr="00C448CB">
        <w:rPr>
          <w:lang w:val="x-none"/>
        </w:rPr>
        <w:t>3</w:t>
      </w:r>
      <w:r w:rsidR="00A15348" w:rsidRPr="00C448CB">
        <w:rPr>
          <w:rFonts w:hint="eastAsia"/>
          <w:lang w:val="x-none"/>
        </w:rPr>
        <w:t>字节是报文发送者自身</w:t>
      </w:r>
      <w:r w:rsidR="00A15348" w:rsidRPr="00C448CB">
        <w:rPr>
          <w:lang w:val="x-none"/>
        </w:rPr>
        <w:t>ID</w:t>
      </w:r>
      <w:r w:rsidR="00A15348" w:rsidRPr="00C448CB">
        <w:rPr>
          <w:rFonts w:hint="eastAsia"/>
          <w:lang w:val="x-none"/>
        </w:rPr>
        <w:t>，第</w:t>
      </w:r>
      <w:r w:rsidR="00A15348" w:rsidRPr="00C448CB">
        <w:rPr>
          <w:lang w:val="x-none"/>
        </w:rPr>
        <w:t>4</w:t>
      </w:r>
      <w:r w:rsidR="00A15348" w:rsidRPr="00C448CB">
        <w:rPr>
          <w:rFonts w:hint="eastAsia"/>
          <w:lang w:val="x-none"/>
        </w:rPr>
        <w:t>字节为故障代码，目前定义</w:t>
      </w:r>
      <w:r w:rsidR="00A15348" w:rsidRPr="00C448CB">
        <w:rPr>
          <w:lang w:val="x-none"/>
        </w:rPr>
        <w:t>0x00</w:t>
      </w:r>
      <w:r w:rsidR="00A15348" w:rsidRPr="00C448CB">
        <w:rPr>
          <w:rFonts w:hint="eastAsia"/>
          <w:lang w:val="x-none"/>
        </w:rPr>
        <w:t>为正常运转，</w:t>
      </w:r>
      <w:r w:rsidR="00A15348" w:rsidRPr="00C448CB">
        <w:rPr>
          <w:lang w:val="x-none"/>
        </w:rPr>
        <w:t>0x01</w:t>
      </w:r>
      <w:r w:rsidR="00A15348" w:rsidRPr="00C448CB">
        <w:rPr>
          <w:rFonts w:hint="eastAsia"/>
          <w:lang w:val="x-none"/>
        </w:rPr>
        <w:t>为作用电磁阀</w:t>
      </w:r>
      <w:r w:rsidR="00A15348" w:rsidRPr="00C448CB">
        <w:rPr>
          <w:lang w:val="x-none"/>
        </w:rPr>
        <w:t>APP</w:t>
      </w:r>
      <w:r w:rsidR="00A15348" w:rsidRPr="00C448CB">
        <w:rPr>
          <w:rFonts w:hint="eastAsia"/>
          <w:lang w:val="x-none"/>
        </w:rPr>
        <w:t>故障</w:t>
      </w:r>
      <w:r w:rsidR="00A15348" w:rsidRPr="00C448CB">
        <w:rPr>
          <w:lang w:val="x-none"/>
        </w:rPr>
        <w:t>, 0x02</w:t>
      </w:r>
      <w:r w:rsidR="00A15348" w:rsidRPr="00C448CB">
        <w:rPr>
          <w:rFonts w:hint="eastAsia"/>
          <w:lang w:val="x-none"/>
        </w:rPr>
        <w:t>为缓解电磁阀</w:t>
      </w:r>
      <w:r w:rsidR="00A15348" w:rsidRPr="00C448CB">
        <w:rPr>
          <w:lang w:val="x-none"/>
        </w:rPr>
        <w:t>REL</w:t>
      </w:r>
      <w:r w:rsidR="00A15348" w:rsidRPr="00C448CB">
        <w:rPr>
          <w:rFonts w:hint="eastAsia"/>
          <w:lang w:val="x-none"/>
        </w:rPr>
        <w:t>故障，其余位暂时未定义，待后续使用添加定义。第一、二字节</w:t>
      </w:r>
      <w:r w:rsidRPr="00656183">
        <w:rPr>
          <w:rFonts w:hint="eastAsia"/>
          <w:lang w:val="x-none"/>
        </w:rPr>
        <w:t>定义如下：</w:t>
      </w:r>
    </w:p>
    <w:p w14:paraId="11BCA1EB" w14:textId="6A2B3472" w:rsidR="006A1079" w:rsidRPr="009E36A4" w:rsidRDefault="006A1079" w:rsidP="002A504D">
      <w:pPr>
        <w:rPr>
          <w:lang w:val="x-none"/>
        </w:rPr>
      </w:pPr>
    </w:p>
    <w:p w14:paraId="0C9C6CB8"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D22424" w:rsidRPr="009E36A4" w14:paraId="09C1B05F" w14:textId="77777777" w:rsidTr="00E3581D">
        <w:trPr>
          <w:jc w:val="center"/>
        </w:trPr>
        <w:tc>
          <w:tcPr>
            <w:tcW w:w="1659" w:type="dxa"/>
          </w:tcPr>
          <w:p w14:paraId="68039918" w14:textId="77777777"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14:paraId="6D152E25" w14:textId="77777777"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14:paraId="60982804" w14:textId="77777777"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14:paraId="484414EB" w14:textId="77777777" w:rsidR="00D22424" w:rsidRPr="009E36A4" w:rsidRDefault="00D22424" w:rsidP="0047386C">
            <w:pPr>
              <w:jc w:val="center"/>
              <w:rPr>
                <w:lang w:val="x-none"/>
              </w:rPr>
            </w:pPr>
            <w:r w:rsidRPr="009E36A4">
              <w:rPr>
                <w:rFonts w:hint="eastAsia"/>
                <w:lang w:val="x-none"/>
              </w:rPr>
              <w:t>0x04</w:t>
            </w:r>
          </w:p>
        </w:tc>
        <w:tc>
          <w:tcPr>
            <w:tcW w:w="1660" w:type="dxa"/>
          </w:tcPr>
          <w:p w14:paraId="76E351AF" w14:textId="77777777" w:rsidR="00D22424" w:rsidRPr="009E36A4" w:rsidRDefault="00D22424" w:rsidP="0047386C">
            <w:pPr>
              <w:jc w:val="center"/>
              <w:rPr>
                <w:lang w:val="x-none"/>
              </w:rPr>
            </w:pPr>
            <w:r w:rsidRPr="009E36A4">
              <w:rPr>
                <w:rFonts w:hint="eastAsia"/>
                <w:lang w:val="x-none"/>
              </w:rPr>
              <w:t>其他位</w:t>
            </w:r>
          </w:p>
        </w:tc>
      </w:tr>
      <w:tr w:rsidR="00D22424" w:rsidRPr="009E36A4" w14:paraId="71ADC23E" w14:textId="77777777" w:rsidTr="00E3581D">
        <w:trPr>
          <w:jc w:val="center"/>
        </w:trPr>
        <w:tc>
          <w:tcPr>
            <w:tcW w:w="1659" w:type="dxa"/>
          </w:tcPr>
          <w:p w14:paraId="6697E17C" w14:textId="77777777" w:rsidR="00D22424" w:rsidRPr="009E36A4" w:rsidRDefault="00D22424" w:rsidP="0047386C">
            <w:pPr>
              <w:jc w:val="center"/>
              <w:rPr>
                <w:lang w:val="x-none"/>
              </w:rPr>
            </w:pPr>
            <w:r w:rsidRPr="009E36A4">
              <w:rPr>
                <w:rFonts w:hint="eastAsia"/>
                <w:lang w:val="x-none"/>
              </w:rPr>
              <w:t>运行模式</w:t>
            </w:r>
          </w:p>
        </w:tc>
        <w:tc>
          <w:tcPr>
            <w:tcW w:w="1659" w:type="dxa"/>
          </w:tcPr>
          <w:p w14:paraId="6BB23BFE" w14:textId="77777777" w:rsidR="00D22424" w:rsidRPr="009E36A4" w:rsidRDefault="00D22424" w:rsidP="0047386C">
            <w:pPr>
              <w:jc w:val="center"/>
              <w:rPr>
                <w:lang w:val="x-none"/>
              </w:rPr>
            </w:pPr>
            <w:r w:rsidRPr="009E36A4">
              <w:rPr>
                <w:rFonts w:hint="eastAsia"/>
                <w:lang w:val="x-none"/>
              </w:rPr>
              <w:t>自动制动</w:t>
            </w:r>
          </w:p>
        </w:tc>
        <w:tc>
          <w:tcPr>
            <w:tcW w:w="1659" w:type="dxa"/>
          </w:tcPr>
          <w:p w14:paraId="2FB47955" w14:textId="77777777" w:rsidR="00D22424" w:rsidRPr="009E36A4" w:rsidRDefault="00D22424" w:rsidP="0047386C">
            <w:pPr>
              <w:jc w:val="center"/>
              <w:rPr>
                <w:lang w:val="x-none"/>
              </w:rPr>
            </w:pPr>
            <w:r w:rsidRPr="009E36A4">
              <w:rPr>
                <w:rFonts w:hint="eastAsia"/>
                <w:lang w:val="x-none"/>
              </w:rPr>
              <w:t>单独制动</w:t>
            </w:r>
          </w:p>
        </w:tc>
        <w:tc>
          <w:tcPr>
            <w:tcW w:w="1659" w:type="dxa"/>
          </w:tcPr>
          <w:p w14:paraId="399F87AC" w14:textId="77777777" w:rsidR="00D22424" w:rsidRPr="009E36A4" w:rsidRDefault="00D22424" w:rsidP="0047386C">
            <w:pPr>
              <w:jc w:val="center"/>
              <w:rPr>
                <w:lang w:val="x-none"/>
              </w:rPr>
            </w:pPr>
            <w:r w:rsidRPr="009E36A4">
              <w:rPr>
                <w:rFonts w:hint="eastAsia"/>
                <w:lang w:val="x-none"/>
              </w:rPr>
              <w:t>后备制动</w:t>
            </w:r>
          </w:p>
        </w:tc>
        <w:tc>
          <w:tcPr>
            <w:tcW w:w="1660" w:type="dxa"/>
          </w:tcPr>
          <w:p w14:paraId="3824AA80" w14:textId="77777777" w:rsidR="00D22424" w:rsidRPr="009E36A4" w:rsidRDefault="00D22424" w:rsidP="0047386C">
            <w:pPr>
              <w:jc w:val="center"/>
              <w:rPr>
                <w:lang w:val="x-none"/>
              </w:rPr>
            </w:pPr>
            <w:r w:rsidRPr="009E36A4">
              <w:rPr>
                <w:rFonts w:hint="eastAsia"/>
                <w:lang w:val="x-none"/>
              </w:rPr>
              <w:t>保留待使用</w:t>
            </w:r>
          </w:p>
        </w:tc>
      </w:tr>
    </w:tbl>
    <w:p w14:paraId="3201CB3F" w14:textId="77777777" w:rsidR="00390CBC" w:rsidRPr="009E36A4" w:rsidRDefault="00390CBC" w:rsidP="0047386C">
      <w:pPr>
        <w:jc w:val="center"/>
        <w:rPr>
          <w:lang w:val="x-none"/>
        </w:rPr>
      </w:pPr>
    </w:p>
    <w:p w14:paraId="09DEFA25"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390CBC" w:rsidRPr="009E36A4" w14:paraId="6FB41C73" w14:textId="77777777" w:rsidTr="00E3581D">
        <w:trPr>
          <w:jc w:val="center"/>
        </w:trPr>
        <w:tc>
          <w:tcPr>
            <w:tcW w:w="1185" w:type="dxa"/>
          </w:tcPr>
          <w:p w14:paraId="4A2F1124" w14:textId="77777777"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14:paraId="0AB178A9" w14:textId="77777777"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14:paraId="556E920E" w14:textId="77777777" w:rsidR="00390CBC" w:rsidRPr="009E36A4" w:rsidRDefault="00390CBC" w:rsidP="00FA5A3B">
            <w:pPr>
              <w:rPr>
                <w:lang w:val="x-none"/>
              </w:rPr>
            </w:pPr>
            <w:r w:rsidRPr="009E36A4">
              <w:rPr>
                <w:rFonts w:hint="eastAsia"/>
                <w:lang w:val="x-none"/>
              </w:rPr>
              <w:t>0x02</w:t>
            </w:r>
          </w:p>
        </w:tc>
        <w:tc>
          <w:tcPr>
            <w:tcW w:w="1185" w:type="dxa"/>
          </w:tcPr>
          <w:p w14:paraId="0DE618CD" w14:textId="77777777" w:rsidR="00390CBC" w:rsidRPr="009E36A4" w:rsidRDefault="00390CBC" w:rsidP="00FA5A3B">
            <w:pPr>
              <w:rPr>
                <w:lang w:val="x-none"/>
              </w:rPr>
            </w:pPr>
            <w:r w:rsidRPr="009E36A4">
              <w:rPr>
                <w:rFonts w:hint="eastAsia"/>
                <w:lang w:val="x-none"/>
              </w:rPr>
              <w:t>0x04</w:t>
            </w:r>
          </w:p>
        </w:tc>
        <w:tc>
          <w:tcPr>
            <w:tcW w:w="1185" w:type="dxa"/>
          </w:tcPr>
          <w:p w14:paraId="4F5231A9" w14:textId="77777777" w:rsidR="00390CBC" w:rsidRPr="009E36A4" w:rsidRDefault="00390CBC" w:rsidP="00FA5A3B">
            <w:pPr>
              <w:rPr>
                <w:lang w:val="x-none"/>
              </w:rPr>
            </w:pPr>
            <w:r w:rsidRPr="009E36A4">
              <w:rPr>
                <w:rFonts w:hint="eastAsia"/>
                <w:lang w:val="x-none"/>
              </w:rPr>
              <w:t>0x08</w:t>
            </w:r>
          </w:p>
        </w:tc>
        <w:tc>
          <w:tcPr>
            <w:tcW w:w="1185" w:type="dxa"/>
          </w:tcPr>
          <w:p w14:paraId="1F47FB49" w14:textId="77777777" w:rsidR="00390CBC" w:rsidRPr="009E36A4" w:rsidRDefault="00390CBC" w:rsidP="00FA5A3B">
            <w:pPr>
              <w:rPr>
                <w:lang w:val="x-none"/>
              </w:rPr>
            </w:pPr>
            <w:r w:rsidRPr="009E36A4">
              <w:rPr>
                <w:rFonts w:hint="eastAsia"/>
                <w:lang w:val="x-none"/>
              </w:rPr>
              <w:t>0x10</w:t>
            </w:r>
          </w:p>
        </w:tc>
        <w:tc>
          <w:tcPr>
            <w:tcW w:w="1186" w:type="dxa"/>
          </w:tcPr>
          <w:p w14:paraId="277FDFA9" w14:textId="77777777" w:rsidR="00390CBC" w:rsidRPr="009E36A4" w:rsidRDefault="00390CBC" w:rsidP="00FA5A3B">
            <w:pPr>
              <w:rPr>
                <w:lang w:val="x-none"/>
              </w:rPr>
            </w:pPr>
            <w:r w:rsidRPr="009E36A4">
              <w:rPr>
                <w:rFonts w:hint="eastAsia"/>
                <w:lang w:val="x-none"/>
              </w:rPr>
              <w:t>0x20</w:t>
            </w:r>
          </w:p>
        </w:tc>
      </w:tr>
      <w:tr w:rsidR="00390CBC" w:rsidRPr="009E36A4" w14:paraId="567F0133" w14:textId="77777777" w:rsidTr="00E3581D">
        <w:trPr>
          <w:jc w:val="center"/>
        </w:trPr>
        <w:tc>
          <w:tcPr>
            <w:tcW w:w="1185" w:type="dxa"/>
          </w:tcPr>
          <w:p w14:paraId="6BB4619C" w14:textId="77777777" w:rsidR="00390CBC" w:rsidRPr="009E36A4" w:rsidRDefault="00390CBC" w:rsidP="00FA5A3B">
            <w:pPr>
              <w:rPr>
                <w:lang w:val="x-none"/>
              </w:rPr>
            </w:pPr>
            <w:r w:rsidRPr="009E36A4">
              <w:rPr>
                <w:rFonts w:hint="eastAsia"/>
                <w:lang w:val="x-none"/>
              </w:rPr>
              <w:t>定义</w:t>
            </w:r>
          </w:p>
        </w:tc>
        <w:tc>
          <w:tcPr>
            <w:tcW w:w="1185" w:type="dxa"/>
          </w:tcPr>
          <w:p w14:paraId="02118501" w14:textId="77777777" w:rsidR="00390CBC" w:rsidRPr="009E36A4" w:rsidRDefault="00390CBC" w:rsidP="00FA5A3B">
            <w:pPr>
              <w:rPr>
                <w:lang w:val="x-none"/>
              </w:rPr>
            </w:pPr>
            <w:r w:rsidRPr="009E36A4">
              <w:rPr>
                <w:rFonts w:hint="eastAsia"/>
                <w:lang w:val="x-none"/>
              </w:rPr>
              <w:t>运转位</w:t>
            </w:r>
          </w:p>
        </w:tc>
        <w:tc>
          <w:tcPr>
            <w:tcW w:w="1185" w:type="dxa"/>
          </w:tcPr>
          <w:p w14:paraId="7528170E" w14:textId="77777777" w:rsidR="00390CBC" w:rsidRPr="009E36A4" w:rsidRDefault="00390CBC" w:rsidP="00FA5A3B">
            <w:pPr>
              <w:rPr>
                <w:lang w:val="x-none"/>
              </w:rPr>
            </w:pPr>
            <w:r w:rsidRPr="009E36A4">
              <w:rPr>
                <w:rFonts w:hint="eastAsia"/>
                <w:lang w:val="x-none"/>
              </w:rPr>
              <w:t>初制位</w:t>
            </w:r>
          </w:p>
        </w:tc>
        <w:tc>
          <w:tcPr>
            <w:tcW w:w="1185" w:type="dxa"/>
          </w:tcPr>
          <w:p w14:paraId="1E096DED" w14:textId="77777777" w:rsidR="00390CBC" w:rsidRPr="009E36A4" w:rsidRDefault="00390CBC" w:rsidP="00FA5A3B">
            <w:pPr>
              <w:rPr>
                <w:lang w:val="x-none"/>
              </w:rPr>
            </w:pPr>
            <w:r w:rsidRPr="009E36A4">
              <w:rPr>
                <w:rFonts w:hint="eastAsia"/>
                <w:lang w:val="x-none"/>
              </w:rPr>
              <w:t>全制动位</w:t>
            </w:r>
          </w:p>
        </w:tc>
        <w:tc>
          <w:tcPr>
            <w:tcW w:w="1185" w:type="dxa"/>
          </w:tcPr>
          <w:p w14:paraId="6ACACE9F" w14:textId="77777777" w:rsidR="00390CBC" w:rsidRPr="009E36A4" w:rsidRDefault="00390CBC" w:rsidP="00FA5A3B">
            <w:pPr>
              <w:rPr>
                <w:lang w:val="x-none"/>
              </w:rPr>
            </w:pPr>
            <w:r w:rsidRPr="009E36A4">
              <w:rPr>
                <w:rFonts w:hint="eastAsia"/>
                <w:lang w:val="x-none"/>
              </w:rPr>
              <w:t>抑制位</w:t>
            </w:r>
          </w:p>
        </w:tc>
        <w:tc>
          <w:tcPr>
            <w:tcW w:w="1185" w:type="dxa"/>
          </w:tcPr>
          <w:p w14:paraId="0165AC71" w14:textId="77777777" w:rsidR="00390CBC" w:rsidRPr="009E36A4" w:rsidRDefault="00390CBC" w:rsidP="00FA5A3B">
            <w:pPr>
              <w:rPr>
                <w:lang w:val="x-none"/>
              </w:rPr>
            </w:pPr>
            <w:r w:rsidRPr="009E36A4">
              <w:rPr>
                <w:rFonts w:hint="eastAsia"/>
                <w:lang w:val="x-none"/>
              </w:rPr>
              <w:t>重联位</w:t>
            </w:r>
          </w:p>
        </w:tc>
        <w:tc>
          <w:tcPr>
            <w:tcW w:w="1186" w:type="dxa"/>
          </w:tcPr>
          <w:p w14:paraId="34951623" w14:textId="77777777" w:rsidR="00390CBC" w:rsidRPr="009E36A4" w:rsidRDefault="00390CBC" w:rsidP="00FA5A3B">
            <w:pPr>
              <w:rPr>
                <w:lang w:val="x-none"/>
              </w:rPr>
            </w:pPr>
            <w:r w:rsidRPr="009E36A4">
              <w:rPr>
                <w:rFonts w:hint="eastAsia"/>
                <w:lang w:val="x-none"/>
              </w:rPr>
              <w:t>紧急位</w:t>
            </w:r>
          </w:p>
        </w:tc>
      </w:tr>
    </w:tbl>
    <w:p w14:paraId="15DB28DD" w14:textId="77777777" w:rsidR="00D260EE" w:rsidRDefault="00D260EE" w:rsidP="00FA5A3B">
      <w:pPr>
        <w:ind w:firstLine="412"/>
        <w:rPr>
          <w:lang w:val="x-none"/>
        </w:rPr>
      </w:pPr>
    </w:p>
    <w:p w14:paraId="615DE79E" w14:textId="4FAFA0E4" w:rsidR="00390CBC" w:rsidRPr="009E36A4" w:rsidRDefault="00390CBC" w:rsidP="00C448CB">
      <w:pPr>
        <w:spacing w:line="360" w:lineRule="exact"/>
        <w:ind w:firstLine="414"/>
        <w:rPr>
          <w:lang w:val="x-none"/>
        </w:rPr>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p>
    <w:p w14:paraId="6A8B71B6" w14:textId="431D7EDA" w:rsidR="00DE4D4D" w:rsidRPr="009E36A4" w:rsidRDefault="00812C4D" w:rsidP="00DE4D4D">
      <w:pPr>
        <w:pStyle w:val="2"/>
        <w:spacing w:beforeLines="50" w:before="156" w:afterLines="50" w:after="156" w:line="360" w:lineRule="exact"/>
        <w:rPr>
          <w:rFonts w:eastAsia="黑体"/>
          <w:b w:val="0"/>
          <w:i w:val="0"/>
          <w:lang w:eastAsia="zh-CN"/>
        </w:rPr>
      </w:pPr>
      <w:bookmarkStart w:id="92" w:name="_Toc484971434"/>
      <w:r w:rsidRPr="00C16096">
        <w:rPr>
          <w:rFonts w:eastAsia="黑体"/>
          <w:b w:val="0"/>
          <w:i w:val="0"/>
          <w:lang w:eastAsia="zh-CN"/>
        </w:rPr>
        <w:t>6</w:t>
      </w:r>
      <w:r w:rsidR="00DE4D4D" w:rsidRPr="00C16096">
        <w:rPr>
          <w:rFonts w:eastAsia="黑体"/>
          <w:b w:val="0"/>
          <w:i w:val="0"/>
        </w:rPr>
        <w:t>.</w:t>
      </w:r>
      <w:r w:rsidR="00943A98" w:rsidRPr="00C16096">
        <w:rPr>
          <w:rFonts w:eastAsia="黑体"/>
          <w:b w:val="0"/>
          <w:i w:val="0"/>
        </w:rPr>
        <w:t xml:space="preserve">4 </w:t>
      </w:r>
      <w:r w:rsidR="00395468" w:rsidRPr="00C16096">
        <w:rPr>
          <w:rFonts w:eastAsia="黑体" w:hint="eastAsia"/>
          <w:b w:val="0"/>
          <w:i w:val="0"/>
          <w:lang w:eastAsia="zh-CN"/>
        </w:rPr>
        <w:t>网络通信</w:t>
      </w:r>
      <w:r w:rsidR="0018393B" w:rsidRPr="00C448CB">
        <w:rPr>
          <w:rFonts w:eastAsia="黑体" w:hint="eastAsia"/>
          <w:b w:val="0"/>
          <w:i w:val="0"/>
          <w:lang w:eastAsia="zh-CN"/>
        </w:rPr>
        <w:t>软件</w:t>
      </w:r>
      <w:r w:rsidR="00395468" w:rsidRPr="00C16096">
        <w:rPr>
          <w:rFonts w:eastAsia="黑体" w:hint="eastAsia"/>
          <w:b w:val="0"/>
          <w:i w:val="0"/>
          <w:lang w:eastAsia="zh-CN"/>
        </w:rPr>
        <w:t>设计</w:t>
      </w:r>
      <w:bookmarkEnd w:id="92"/>
    </w:p>
    <w:p w14:paraId="029640BE" w14:textId="77777777" w:rsidR="00DD60C5" w:rsidRPr="009E36A4" w:rsidRDefault="00DD60C5" w:rsidP="00C16096">
      <w:pPr>
        <w:pStyle w:val="a0"/>
        <w:spacing w:line="360" w:lineRule="exact"/>
        <w:rPr>
          <w:lang w:val="x-none"/>
        </w:rPr>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14:paraId="3547BC03" w14:textId="70C9A15C" w:rsidR="00D66F0B" w:rsidRPr="00C16096" w:rsidRDefault="005E4C20" w:rsidP="00C16096">
      <w:pPr>
        <w:pStyle w:val="3"/>
        <w:spacing w:beforeLines="50" w:before="156" w:afterLines="50" w:after="156" w:line="360" w:lineRule="exact"/>
        <w:ind w:firstLineChars="196" w:firstLine="412"/>
        <w:rPr>
          <w:rFonts w:ascii="Times New Roman" w:hAnsi="Times New Roman"/>
          <w:szCs w:val="21"/>
        </w:rPr>
      </w:pPr>
      <w:bookmarkStart w:id="93" w:name="_Toc484971435"/>
      <w:r w:rsidRPr="009E36A4">
        <w:rPr>
          <w:rFonts w:ascii="Times New Roman" w:hAnsi="Times New Roman" w:hint="eastAsia"/>
          <w:b w:val="0"/>
          <w:sz w:val="21"/>
          <w:szCs w:val="21"/>
          <w:lang w:eastAsia="zh-CN"/>
        </w:rPr>
        <w:lastRenderedPageBreak/>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00AE5D32">
        <w:rPr>
          <w:rFonts w:ascii="Times New Roman" w:hAnsi="Times New Roman" w:hint="eastAsia"/>
          <w:b w:val="0"/>
          <w:sz w:val="21"/>
          <w:szCs w:val="21"/>
          <w:lang w:eastAsia="zh-CN"/>
        </w:rPr>
        <w:t>主节点通信设计</w:t>
      </w:r>
      <w:bookmarkEnd w:id="93"/>
    </w:p>
    <w:p w14:paraId="3E40AB21" w14:textId="460D793D" w:rsidR="00915FFD" w:rsidRPr="009E36A4" w:rsidRDefault="00D66F0B" w:rsidP="00915FFD">
      <w:pPr>
        <w:rPr>
          <w:lang w:val="x-none"/>
        </w:rPr>
      </w:pPr>
      <w:r>
        <w:rPr>
          <w:lang w:val="x-none"/>
        </w:rPr>
        <w:tab/>
      </w:r>
      <w:r w:rsidR="00915FFD" w:rsidRPr="009E36A4">
        <w:rPr>
          <w:rFonts w:hint="eastAsia"/>
          <w:lang w:val="x-none"/>
        </w:rPr>
        <w:t>IPM</w:t>
      </w:r>
      <w:r w:rsidR="00915FFD" w:rsidRPr="009E36A4">
        <w:rPr>
          <w:rFonts w:hint="eastAsia"/>
          <w:lang w:val="x-none"/>
        </w:rPr>
        <w:t>节点是整个系统的大脑，它不仅需要对来自</w:t>
      </w:r>
      <w:r w:rsidR="00915FFD" w:rsidRPr="009E36A4">
        <w:rPr>
          <w:rFonts w:hint="eastAsia"/>
          <w:lang w:val="x-none"/>
        </w:rPr>
        <w:t>EBV</w:t>
      </w:r>
      <w:r w:rsidR="00915FFD" w:rsidRPr="009E36A4">
        <w:rPr>
          <w:rFonts w:hint="eastAsia"/>
          <w:lang w:val="x-none"/>
        </w:rPr>
        <w:t>节点的报文进行甄别</w:t>
      </w:r>
      <w:r w:rsidR="00915FFD">
        <w:rPr>
          <w:rFonts w:hint="eastAsia"/>
          <w:lang w:val="x-none"/>
        </w:rPr>
        <w:t>处理</w:t>
      </w:r>
      <w:r w:rsidR="00915FFD" w:rsidRPr="009E36A4">
        <w:rPr>
          <w:rFonts w:hint="eastAsia"/>
          <w:lang w:val="x-none"/>
        </w:rPr>
        <w:t>，同时还要</w:t>
      </w:r>
      <w:r w:rsidR="00915FFD">
        <w:rPr>
          <w:rFonts w:hint="eastAsia"/>
          <w:lang w:val="x-none"/>
        </w:rPr>
        <w:t>按照要求</w:t>
      </w:r>
      <w:r w:rsidR="00915FFD" w:rsidRPr="009E36A4">
        <w:rPr>
          <w:rFonts w:hint="eastAsia"/>
          <w:lang w:val="x-none"/>
        </w:rPr>
        <w:t>对其他节点进行控制和发送控制报文，并对应答报文</w:t>
      </w:r>
      <w:r w:rsidR="00915FFD">
        <w:rPr>
          <w:rFonts w:hint="eastAsia"/>
          <w:lang w:val="x-none"/>
        </w:rPr>
        <w:t>和工作状态报文</w:t>
      </w:r>
      <w:r w:rsidR="00915FFD" w:rsidRPr="009E36A4">
        <w:rPr>
          <w:rFonts w:hint="eastAsia"/>
          <w:lang w:val="x-none"/>
        </w:rPr>
        <w:t>携带的信息进行处理，同时向司机反馈各模块工作信息等，它的处理相对其他节点而言较为重要，其具体工作流程如下图所示：</w:t>
      </w:r>
    </w:p>
    <w:p w14:paraId="51F1DEC3" w14:textId="77777777" w:rsidR="00915FFD" w:rsidRPr="009E36A4" w:rsidRDefault="00915FFD" w:rsidP="00915FFD">
      <w:pPr>
        <w:jc w:val="center"/>
        <w:rPr>
          <w:lang w:val="x-none"/>
        </w:rPr>
      </w:pPr>
      <w:r w:rsidRPr="009E36A4">
        <w:rPr>
          <w:lang w:val="x-none"/>
        </w:rPr>
        <w:object w:dxaOrig="7230" w:dyaOrig="8655" w14:anchorId="37C93D47">
          <v:shape id="_x0000_i1041" type="#_x0000_t75" style="width:361.25pt;height:6in" o:ole="">
            <v:imagedata r:id="rId70" o:title=""/>
          </v:shape>
          <o:OLEObject Type="Embed" ProgID="Visio.Drawing.15" ShapeID="_x0000_i1041" DrawAspect="Content" ObjectID="_1558731245" r:id="rId71"/>
        </w:object>
      </w:r>
    </w:p>
    <w:p w14:paraId="46FBCD82" w14:textId="16453CF4" w:rsidR="00915FFD" w:rsidRPr="009E36A4" w:rsidRDefault="00915FFD" w:rsidP="00915FF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E97835">
        <w:rPr>
          <w:rFonts w:eastAsia="黑体" w:cs="Arial" w:hint="eastAsia"/>
          <w:kern w:val="0"/>
          <w:sz w:val="18"/>
          <w:szCs w:val="18"/>
        </w:rPr>
        <w:t>4</w:t>
      </w:r>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14:paraId="70309AB3" w14:textId="479F5221" w:rsidR="007257D4" w:rsidRPr="009E36A4" w:rsidRDefault="007257D4" w:rsidP="00C16096">
      <w:pPr>
        <w:spacing w:line="360" w:lineRule="exact"/>
        <w:ind w:firstLineChars="150" w:firstLine="270"/>
        <w:jc w:val="left"/>
        <w:rPr>
          <w:rFonts w:eastAsia="黑体" w:cs="Arial"/>
          <w:kern w:val="0"/>
          <w:sz w:val="18"/>
          <w:szCs w:val="18"/>
        </w:rPr>
      </w:pPr>
    </w:p>
    <w:p w14:paraId="591A0118" w14:textId="77777777" w:rsidR="00915FFD" w:rsidRPr="009E36A4" w:rsidRDefault="00915FFD" w:rsidP="00915FFD">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对来自</w:t>
      </w:r>
      <w:r w:rsidRPr="009E36A4">
        <w:rPr>
          <w:rFonts w:hint="eastAsia"/>
          <w:lang w:val="x-none"/>
        </w:rPr>
        <w:t>EBV</w:t>
      </w:r>
      <w:r w:rsidRPr="009E36A4">
        <w:rPr>
          <w:rFonts w:hint="eastAsia"/>
          <w:lang w:val="x-none"/>
        </w:rPr>
        <w:t>节点的报文，</w:t>
      </w:r>
      <w:r w:rsidRPr="009E36A4">
        <w:rPr>
          <w:rFonts w:hint="eastAsia"/>
          <w:lang w:val="x-none"/>
        </w:rPr>
        <w:t>IPM</w:t>
      </w:r>
      <w:r w:rsidRPr="009E36A4">
        <w:rPr>
          <w:rFonts w:hint="eastAsia"/>
          <w:lang w:val="x-none"/>
        </w:rPr>
        <w:t>节点的处理为甄别后发送控制报文；而来自于</w:t>
      </w:r>
      <w:r w:rsidRPr="009E36A4">
        <w:rPr>
          <w:rFonts w:hint="eastAsia"/>
          <w:lang w:val="x-none"/>
        </w:rPr>
        <w:t>EPCU</w:t>
      </w:r>
      <w:r w:rsidRPr="009E36A4">
        <w:rPr>
          <w:rFonts w:hint="eastAsia"/>
          <w:lang w:val="x-none"/>
        </w:rPr>
        <w:t>的报文的话，则是提取其中的工作信息。</w:t>
      </w:r>
    </w:p>
    <w:p w14:paraId="3BE41287" w14:textId="08711B17" w:rsidR="00915FFD" w:rsidRDefault="00915FFD" w:rsidP="00C16096">
      <w:pPr>
        <w:pStyle w:val="3"/>
        <w:spacing w:beforeLines="50" w:before="156" w:afterLines="50" w:after="156" w:line="360" w:lineRule="exact"/>
        <w:ind w:firstLineChars="196" w:firstLine="412"/>
      </w:pPr>
      <w:bookmarkStart w:id="94" w:name="_Toc484971436"/>
      <w:r w:rsidRPr="00C16096">
        <w:rPr>
          <w:rFonts w:ascii="Times New Roman" w:hAnsi="Times New Roman"/>
          <w:b w:val="0"/>
          <w:sz w:val="21"/>
          <w:szCs w:val="21"/>
          <w:lang w:eastAsia="zh-CN"/>
        </w:rPr>
        <w:lastRenderedPageBreak/>
        <w:t xml:space="preserve">6.4.2 </w:t>
      </w:r>
      <w:r w:rsidRPr="00C16096">
        <w:rPr>
          <w:rFonts w:ascii="Times New Roman" w:hAnsi="Times New Roman" w:hint="eastAsia"/>
          <w:b w:val="0"/>
          <w:sz w:val="21"/>
          <w:szCs w:val="21"/>
          <w:lang w:eastAsia="zh-CN"/>
        </w:rPr>
        <w:t>从节点软件设计</w:t>
      </w:r>
      <w:bookmarkEnd w:id="94"/>
    </w:p>
    <w:p w14:paraId="7628E4F2" w14:textId="24819D71" w:rsidR="00703ADB" w:rsidRPr="00C448CB" w:rsidRDefault="00922EE9" w:rsidP="00C448CB">
      <w:pPr>
        <w:spacing w:line="360" w:lineRule="exact"/>
        <w:rPr>
          <w:kern w:val="0"/>
        </w:rPr>
      </w:pPr>
      <w:r>
        <w:rPr>
          <w:rFonts w:eastAsia="黑体"/>
          <w:kern w:val="0"/>
          <w:szCs w:val="22"/>
        </w:rPr>
        <w:tab/>
      </w:r>
      <w:r w:rsidRPr="00C448CB">
        <w:rPr>
          <w:rFonts w:eastAsia="黑体"/>
          <w:kern w:val="0"/>
          <w:szCs w:val="22"/>
        </w:rPr>
        <w:t xml:space="preserve">A. </w:t>
      </w:r>
      <w:r w:rsidR="00703ADB" w:rsidRPr="00C448CB">
        <w:rPr>
          <w:rFonts w:eastAsia="黑体"/>
          <w:kern w:val="0"/>
          <w:szCs w:val="22"/>
        </w:rPr>
        <w:t>EBV</w:t>
      </w:r>
      <w:r w:rsidR="00703ADB" w:rsidRPr="00C448CB">
        <w:rPr>
          <w:rFonts w:eastAsia="黑体" w:hint="eastAsia"/>
          <w:kern w:val="0"/>
          <w:szCs w:val="22"/>
        </w:rPr>
        <w:t>节点软件设计</w:t>
      </w:r>
    </w:p>
    <w:p w14:paraId="4956ED60" w14:textId="38B6122D" w:rsidR="005B22CF" w:rsidRDefault="00275F54" w:rsidP="00C16096">
      <w:pPr>
        <w:spacing w:line="360" w:lineRule="exact"/>
        <w:ind w:firstLine="414"/>
        <w:rPr>
          <w:lang w:val="x-none"/>
        </w:rPr>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00EF2B92">
        <w:rPr>
          <w:rFonts w:hint="eastAsia"/>
          <w:lang w:val="x-none"/>
        </w:rPr>
        <w:t>和</w:t>
      </w:r>
      <w:r w:rsidR="00EF2B92">
        <w:rPr>
          <w:rFonts w:hint="eastAsia"/>
          <w:lang w:val="x-none"/>
        </w:rPr>
        <w:t>EPCU</w:t>
      </w:r>
      <w:r w:rsidR="00EF2B92">
        <w:rPr>
          <w:rFonts w:hint="eastAsia"/>
          <w:lang w:val="x-none"/>
        </w:rPr>
        <w:t>节点发送操作信息报文，</w:t>
      </w:r>
      <w:r w:rsidR="00EF2B92">
        <w:rPr>
          <w:rFonts w:hint="eastAsia"/>
          <w:lang w:val="x-none"/>
        </w:rPr>
        <w:t>IPM</w:t>
      </w:r>
      <w:r w:rsidR="00EF2B92">
        <w:rPr>
          <w:rFonts w:hint="eastAsia"/>
          <w:lang w:val="x-none"/>
        </w:rPr>
        <w:t>可以根据报文来判定</w:t>
      </w:r>
      <w:r w:rsidR="00EF2B92">
        <w:rPr>
          <w:rFonts w:hint="eastAsia"/>
          <w:lang w:val="x-none"/>
        </w:rPr>
        <w:t>EBV</w:t>
      </w:r>
      <w:r w:rsidR="00EF2B92">
        <w:rPr>
          <w:rFonts w:hint="eastAsia"/>
          <w:lang w:val="x-none"/>
        </w:rPr>
        <w:t>是否工作正常</w:t>
      </w:r>
      <w:r w:rsidRPr="009E36A4">
        <w:rPr>
          <w:rFonts w:hint="eastAsia"/>
          <w:lang w:val="x-none"/>
        </w:rPr>
        <w:t>，所以</w:t>
      </w:r>
      <w:r w:rsidRPr="009E36A4">
        <w:rPr>
          <w:rFonts w:hint="eastAsia"/>
          <w:lang w:val="x-none"/>
        </w:rPr>
        <w:t>EBV</w:t>
      </w:r>
      <w:r w:rsidRPr="009E36A4">
        <w:rPr>
          <w:rFonts w:hint="eastAsia"/>
          <w:lang w:val="x-none"/>
        </w:rPr>
        <w:t>具体实现流程如下：</w:t>
      </w:r>
    </w:p>
    <w:p w14:paraId="293F029F" w14:textId="77777777" w:rsidR="00477D35" w:rsidRPr="009E36A4" w:rsidRDefault="00477D35" w:rsidP="005B22CF">
      <w:pPr>
        <w:ind w:firstLine="412"/>
        <w:rPr>
          <w:lang w:val="x-none"/>
        </w:rPr>
      </w:pPr>
    </w:p>
    <w:p w14:paraId="26DD50EC" w14:textId="54B663D1" w:rsidR="006463FB" w:rsidRPr="009E36A4" w:rsidRDefault="00FE2E0A" w:rsidP="00AA21D8">
      <w:pPr>
        <w:ind w:firstLine="412"/>
        <w:jc w:val="center"/>
        <w:rPr>
          <w:lang w:val="x-none"/>
        </w:rPr>
      </w:pPr>
      <w:r w:rsidRPr="009E36A4">
        <w:rPr>
          <w:lang w:val="x-none"/>
        </w:rPr>
        <w:object w:dxaOrig="8070" w:dyaOrig="6480" w14:anchorId="4FA3640C">
          <v:shape id="_x0000_i1042" type="#_x0000_t75" style="width:404.45pt;height:324.95pt" o:ole="">
            <v:imagedata r:id="rId72" o:title=""/>
          </v:shape>
          <o:OLEObject Type="Embed" ProgID="Visio.Drawing.15" ShapeID="_x0000_i1042" DrawAspect="Content" ObjectID="_1558731246" r:id="rId73"/>
        </w:object>
      </w:r>
    </w:p>
    <w:p w14:paraId="1376276F" w14:textId="5D802AB7"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w:t>
      </w:r>
      <w:r w:rsidR="00E97835">
        <w:rPr>
          <w:rFonts w:eastAsia="黑体" w:cs="Arial" w:hint="eastAsia"/>
          <w:kern w:val="0"/>
          <w:sz w:val="18"/>
          <w:szCs w:val="18"/>
        </w:rPr>
        <w:t>5</w:t>
      </w:r>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14:paraId="36D37B8E" w14:textId="3E054EBC" w:rsidR="00655654" w:rsidRDefault="00655654" w:rsidP="00225C93">
      <w:pPr>
        <w:spacing w:line="360" w:lineRule="exact"/>
        <w:ind w:firstLineChars="150" w:firstLine="270"/>
        <w:jc w:val="center"/>
        <w:rPr>
          <w:rFonts w:eastAsia="黑体" w:cs="Arial"/>
          <w:kern w:val="0"/>
          <w:sz w:val="18"/>
          <w:szCs w:val="18"/>
        </w:rPr>
      </w:pPr>
    </w:p>
    <w:p w14:paraId="6CAA60EE" w14:textId="14E9A4C3" w:rsidR="002C0E04" w:rsidRDefault="002C0E04" w:rsidP="00C16096">
      <w:pPr>
        <w:spacing w:line="360" w:lineRule="exact"/>
        <w:ind w:firstLine="414"/>
        <w:rPr>
          <w:lang w:val="x-none"/>
        </w:rPr>
      </w:pPr>
      <w:r w:rsidRPr="002C0E04">
        <w:rPr>
          <w:rFonts w:hint="eastAsia"/>
          <w:lang w:val="x-none"/>
        </w:rPr>
        <w:t>EBV</w:t>
      </w:r>
      <w:r w:rsidRPr="002C0E04">
        <w:rPr>
          <w:rFonts w:hint="eastAsia"/>
          <w:lang w:val="x-none"/>
        </w:rPr>
        <w:t>的面板图</w:t>
      </w:r>
      <w:r>
        <w:rPr>
          <w:rFonts w:hint="eastAsia"/>
          <w:lang w:val="x-none"/>
        </w:rPr>
        <w:t>如图</w:t>
      </w:r>
      <w:r>
        <w:rPr>
          <w:rFonts w:hint="eastAsia"/>
          <w:lang w:val="x-none"/>
        </w:rPr>
        <w:t>6.5</w:t>
      </w:r>
      <w:r>
        <w:rPr>
          <w:rFonts w:hint="eastAsia"/>
          <w:lang w:val="x-none"/>
        </w:rPr>
        <w:t>所示，</w:t>
      </w:r>
      <w:r w:rsidR="00F260D9">
        <w:rPr>
          <w:rFonts w:hint="eastAsia"/>
          <w:lang w:val="x-none"/>
        </w:rPr>
        <w:t>左侧为自动制动手柄，</w:t>
      </w:r>
      <w:r>
        <w:rPr>
          <w:rFonts w:hint="eastAsia"/>
          <w:lang w:val="x-none"/>
        </w:rPr>
        <w:t>它共有六个操作位：运转位、初制位、全制动位、抑制位、重联位和紧急位，其中初制位和全制动位之间为线性控制区，</w:t>
      </w:r>
      <w:r w:rsidR="002F0D8E">
        <w:rPr>
          <w:rFonts w:hint="eastAsia"/>
          <w:lang w:val="x-none"/>
        </w:rPr>
        <w:t>手柄在线性区上可以线性控制均衡风缸的压力。</w:t>
      </w:r>
      <w:r w:rsidR="003D5082">
        <w:rPr>
          <w:rFonts w:hint="eastAsia"/>
          <w:lang w:val="x-none"/>
        </w:rPr>
        <w:t>自动制动手柄除了在线性区外，操作信息报文的</w:t>
      </w:r>
      <w:r w:rsidR="00920120">
        <w:rPr>
          <w:rFonts w:hint="eastAsia"/>
          <w:lang w:val="x-none"/>
        </w:rPr>
        <w:t>运转状态位都有固定的定义，而传感器</w:t>
      </w:r>
      <w:r w:rsidR="00920120">
        <w:rPr>
          <w:rFonts w:hint="eastAsia"/>
          <w:lang w:val="x-none"/>
        </w:rPr>
        <w:t>1</w:t>
      </w:r>
      <w:r w:rsidR="00920120">
        <w:rPr>
          <w:rFonts w:hint="eastAsia"/>
          <w:lang w:val="x-none"/>
        </w:rPr>
        <w:t>高低八位值均为零，但当自动制动手柄处于线性区时，运转位仍为初制位的定义</w:t>
      </w:r>
      <w:r w:rsidR="00920120">
        <w:rPr>
          <w:rFonts w:hint="eastAsia"/>
          <w:lang w:val="x-none"/>
        </w:rPr>
        <w:t>0x</w:t>
      </w:r>
      <w:r w:rsidR="00920120">
        <w:rPr>
          <w:lang w:val="x-none"/>
        </w:rPr>
        <w:t>01</w:t>
      </w:r>
      <w:r w:rsidR="00920120">
        <w:rPr>
          <w:rFonts w:hint="eastAsia"/>
          <w:lang w:val="x-none"/>
        </w:rPr>
        <w:t>，但是此时传感器</w:t>
      </w:r>
      <w:r w:rsidR="00920120">
        <w:rPr>
          <w:rFonts w:hint="eastAsia"/>
          <w:lang w:val="x-none"/>
        </w:rPr>
        <w:t>1</w:t>
      </w:r>
      <w:r w:rsidR="00920120">
        <w:rPr>
          <w:rFonts w:hint="eastAsia"/>
          <w:lang w:val="x-none"/>
        </w:rPr>
        <w:t>的高低八位值则改为根据手柄所处线性区所代表的值，从而赋予均衡风缸目标值来达到设定的目的。</w:t>
      </w:r>
      <w:r w:rsidR="00B83367">
        <w:rPr>
          <w:rFonts w:hint="eastAsia"/>
          <w:lang w:val="x-none"/>
        </w:rPr>
        <w:t>在运转位时，均衡风缸的压力设定值货车模式下为</w:t>
      </w:r>
      <w:r w:rsidR="00B83367">
        <w:rPr>
          <w:rFonts w:hint="eastAsia"/>
          <w:lang w:val="x-none"/>
        </w:rPr>
        <w:t>500kPa</w:t>
      </w:r>
      <w:r w:rsidR="00B83367">
        <w:rPr>
          <w:rFonts w:hint="eastAsia"/>
          <w:lang w:val="x-none"/>
        </w:rPr>
        <w:t>，客车为</w:t>
      </w:r>
      <w:r w:rsidR="00B83367">
        <w:rPr>
          <w:rFonts w:hint="eastAsia"/>
          <w:lang w:val="x-none"/>
        </w:rPr>
        <w:t>600k</w:t>
      </w:r>
      <w:r w:rsidR="00B83367">
        <w:rPr>
          <w:lang w:val="x-none"/>
        </w:rPr>
        <w:t>Pa</w:t>
      </w:r>
      <w:r w:rsidR="00B83367">
        <w:rPr>
          <w:rFonts w:hint="eastAsia"/>
          <w:lang w:val="x-none"/>
        </w:rPr>
        <w:t>，初制位则减</w:t>
      </w:r>
      <w:r w:rsidR="00B83367">
        <w:rPr>
          <w:rFonts w:hint="eastAsia"/>
          <w:lang w:val="x-none"/>
        </w:rPr>
        <w:t>50kPa</w:t>
      </w:r>
      <w:r w:rsidR="00B83367">
        <w:rPr>
          <w:rFonts w:hint="eastAsia"/>
          <w:lang w:val="x-none"/>
        </w:rPr>
        <w:t>，</w:t>
      </w:r>
      <w:r w:rsidR="009A5D9F">
        <w:rPr>
          <w:rFonts w:hint="eastAsia"/>
          <w:lang w:val="x-none"/>
        </w:rPr>
        <w:t>全制动位减</w:t>
      </w:r>
      <w:r w:rsidR="009A5D9F">
        <w:rPr>
          <w:rFonts w:hint="eastAsia"/>
          <w:lang w:val="x-none"/>
        </w:rPr>
        <w:t>170kPa</w:t>
      </w:r>
      <w:r w:rsidR="009A5D9F">
        <w:rPr>
          <w:rFonts w:hint="eastAsia"/>
          <w:lang w:val="x-none"/>
        </w:rPr>
        <w:t>，线性区则按照线性递增数减。</w:t>
      </w:r>
      <w:r w:rsidR="003B4233">
        <w:rPr>
          <w:rFonts w:hint="eastAsia"/>
          <w:lang w:val="x-none"/>
        </w:rPr>
        <w:t>而处于抑制位时则保持当前气压，重联位和紧急位均要排空均</w:t>
      </w:r>
      <w:r w:rsidR="003B4233">
        <w:rPr>
          <w:rFonts w:hint="eastAsia"/>
          <w:lang w:val="x-none"/>
        </w:rPr>
        <w:lastRenderedPageBreak/>
        <w:t>衡风缸压力，并且，处于紧急位时需要定时一分钟后才能重置运转位进行充风。</w:t>
      </w:r>
    </w:p>
    <w:p w14:paraId="2F685A51" w14:textId="0EB73333" w:rsidR="004D70BA" w:rsidRDefault="00B83367" w:rsidP="00C16096">
      <w:pPr>
        <w:spacing w:line="360" w:lineRule="exact"/>
        <w:ind w:firstLine="414"/>
        <w:rPr>
          <w:lang w:val="x-none"/>
        </w:rPr>
      </w:pPr>
      <w:r>
        <w:rPr>
          <w:rFonts w:hint="eastAsia"/>
          <w:lang w:val="x-none"/>
        </w:rPr>
        <w:t>右侧为</w:t>
      </w:r>
      <w:r w:rsidR="00EC70EB">
        <w:rPr>
          <w:rFonts w:hint="eastAsia"/>
          <w:lang w:val="x-none"/>
        </w:rPr>
        <w:t>单独制动手柄，共有运转位、全制位和侧压三种运转状态。同样，在这三种运转状态时报文第一字节均有固定的定义，传感器</w:t>
      </w:r>
      <w:r w:rsidR="00EC70EB">
        <w:rPr>
          <w:rFonts w:hint="eastAsia"/>
          <w:lang w:val="x-none"/>
        </w:rPr>
        <w:t>2</w:t>
      </w:r>
      <w:r w:rsidR="00EC70EB">
        <w:rPr>
          <w:rFonts w:hint="eastAsia"/>
          <w:lang w:val="x-none"/>
        </w:rPr>
        <w:t>高低八位值也为零。运转位和全制位之间也为线性区，运转位时</w:t>
      </w:r>
      <w:r w:rsidR="00EC70EB">
        <w:rPr>
          <w:rFonts w:hint="eastAsia"/>
          <w:lang w:val="x-none"/>
        </w:rPr>
        <w:t>20</w:t>
      </w:r>
      <w:r w:rsidR="00EC70EB">
        <w:rPr>
          <w:rFonts w:hint="eastAsia"/>
          <w:lang w:val="x-none"/>
        </w:rPr>
        <w:t>风缸压力为零，全制位时最高为</w:t>
      </w:r>
      <w:r w:rsidR="00EC70EB">
        <w:rPr>
          <w:rFonts w:hint="eastAsia"/>
          <w:lang w:val="x-none"/>
        </w:rPr>
        <w:t>300kPa</w:t>
      </w:r>
      <w:r w:rsidR="00EC70EB">
        <w:rPr>
          <w:rFonts w:hint="eastAsia"/>
          <w:lang w:val="x-none"/>
        </w:rPr>
        <w:t>，线性区则中气压和单独手柄的位置有关。</w:t>
      </w:r>
      <w:r w:rsidR="00411B14">
        <w:rPr>
          <w:rFonts w:hint="eastAsia"/>
          <w:lang w:val="x-none"/>
        </w:rPr>
        <w:t>当侧压单独制动手柄时，则会排</w:t>
      </w:r>
      <w:r w:rsidR="00411B14">
        <w:rPr>
          <w:rFonts w:hint="eastAsia"/>
          <w:lang w:val="x-none"/>
        </w:rPr>
        <w:t>16</w:t>
      </w:r>
      <w:r w:rsidR="00411B14">
        <w:rPr>
          <w:rFonts w:hint="eastAsia"/>
          <w:lang w:val="x-none"/>
        </w:rPr>
        <w:t>风缸压力。</w:t>
      </w:r>
    </w:p>
    <w:p w14:paraId="55377108" w14:textId="457CA00A" w:rsidR="005B23DD" w:rsidRDefault="005B23DD" w:rsidP="00C16096">
      <w:pPr>
        <w:ind w:firstLine="412"/>
        <w:jc w:val="center"/>
        <w:rPr>
          <w:rFonts w:eastAsia="黑体" w:cs="Arial"/>
          <w:noProof/>
          <w:kern w:val="0"/>
          <w:sz w:val="18"/>
          <w:szCs w:val="18"/>
        </w:rPr>
      </w:pPr>
    </w:p>
    <w:p w14:paraId="6A247CEC" w14:textId="722D76E7" w:rsidR="00B83367" w:rsidRDefault="004D70BA" w:rsidP="00C16096">
      <w:pPr>
        <w:ind w:firstLine="412"/>
        <w:jc w:val="center"/>
        <w:rPr>
          <w:lang w:val="x-none"/>
        </w:rPr>
      </w:pPr>
      <w:r w:rsidRPr="0025098F">
        <w:rPr>
          <w:rFonts w:eastAsia="黑体" w:cs="Arial" w:hint="eastAsia"/>
          <w:noProof/>
          <w:kern w:val="0"/>
          <w:sz w:val="18"/>
          <w:szCs w:val="18"/>
        </w:rPr>
        <w:drawing>
          <wp:inline distT="0" distB="0" distL="0" distR="0" wp14:anchorId="1100518A" wp14:editId="637F7DBF">
            <wp:extent cx="3724275" cy="29413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20170607131510.jpg"/>
                    <pic:cNvPicPr/>
                  </pic:nvPicPr>
                  <pic:blipFill rotWithShape="1">
                    <a:blip r:embed="rId74">
                      <a:extLst>
                        <a:ext uri="{28A0092B-C50C-407E-A947-70E740481C1C}">
                          <a14:useLocalDpi xmlns:a14="http://schemas.microsoft.com/office/drawing/2010/main" val="0"/>
                        </a:ext>
                      </a:extLst>
                    </a:blip>
                    <a:srcRect t="1860" r="6683" b="2478"/>
                    <a:stretch/>
                  </pic:blipFill>
                  <pic:spPr bwMode="auto">
                    <a:xfrm>
                      <a:off x="0" y="0"/>
                      <a:ext cx="3724848" cy="2941773"/>
                    </a:xfrm>
                    <a:prstGeom prst="rect">
                      <a:avLst/>
                    </a:prstGeom>
                    <a:ln>
                      <a:noFill/>
                    </a:ln>
                    <a:extLst>
                      <a:ext uri="{53640926-AAD7-44D8-BBD7-CCE9431645EC}">
                        <a14:shadowObscured xmlns:a14="http://schemas.microsoft.com/office/drawing/2010/main"/>
                      </a:ext>
                    </a:extLst>
                  </pic:spPr>
                </pic:pic>
              </a:graphicData>
            </a:graphic>
          </wp:inline>
        </w:drawing>
      </w:r>
    </w:p>
    <w:p w14:paraId="5904D798" w14:textId="2AD5DAA5" w:rsidR="003D5082" w:rsidRPr="0025098F" w:rsidRDefault="0025098F" w:rsidP="0025098F">
      <w:pPr>
        <w:spacing w:line="360" w:lineRule="exact"/>
        <w:ind w:firstLineChars="150" w:firstLine="270"/>
        <w:jc w:val="center"/>
        <w:rPr>
          <w:rFonts w:eastAsia="黑体" w:cs="Arial"/>
          <w:kern w:val="0"/>
          <w:sz w:val="18"/>
          <w:szCs w:val="18"/>
        </w:rPr>
      </w:pPr>
      <w:r w:rsidRPr="0025098F">
        <w:rPr>
          <w:rFonts w:eastAsia="黑体" w:cs="Arial" w:hint="eastAsia"/>
          <w:kern w:val="0"/>
          <w:sz w:val="18"/>
          <w:szCs w:val="18"/>
        </w:rPr>
        <w:t>图</w:t>
      </w:r>
      <w:r w:rsidRPr="0025098F">
        <w:rPr>
          <w:rFonts w:eastAsia="黑体" w:cs="Arial" w:hint="eastAsia"/>
          <w:kern w:val="0"/>
          <w:sz w:val="18"/>
          <w:szCs w:val="18"/>
        </w:rPr>
        <w:t>6.</w:t>
      </w:r>
      <w:r w:rsidR="00E97835">
        <w:rPr>
          <w:rFonts w:eastAsia="黑体" w:cs="Arial" w:hint="eastAsia"/>
          <w:kern w:val="0"/>
          <w:sz w:val="18"/>
          <w:szCs w:val="18"/>
        </w:rPr>
        <w:t>6</w:t>
      </w:r>
      <w:r w:rsidRPr="0025098F">
        <w:rPr>
          <w:rFonts w:eastAsia="黑体" w:cs="Arial"/>
          <w:kern w:val="0"/>
          <w:sz w:val="18"/>
          <w:szCs w:val="18"/>
        </w:rPr>
        <w:t xml:space="preserve"> </w:t>
      </w:r>
      <w:r w:rsidRPr="0025098F">
        <w:rPr>
          <w:rFonts w:eastAsia="黑体" w:cs="Arial" w:hint="eastAsia"/>
          <w:kern w:val="0"/>
          <w:sz w:val="18"/>
          <w:szCs w:val="18"/>
        </w:rPr>
        <w:t>EBV</w:t>
      </w:r>
      <w:r w:rsidRPr="0025098F">
        <w:rPr>
          <w:rFonts w:eastAsia="黑体" w:cs="Arial" w:hint="eastAsia"/>
          <w:kern w:val="0"/>
          <w:sz w:val="18"/>
          <w:szCs w:val="18"/>
        </w:rPr>
        <w:t>控制面板图</w:t>
      </w:r>
    </w:p>
    <w:p w14:paraId="755740C3" w14:textId="77777777" w:rsidR="0025098F" w:rsidRPr="002C0E04" w:rsidRDefault="0025098F" w:rsidP="0025098F">
      <w:pPr>
        <w:spacing w:line="360" w:lineRule="exact"/>
        <w:ind w:firstLineChars="150" w:firstLine="315"/>
        <w:jc w:val="center"/>
        <w:rPr>
          <w:lang w:val="x-none"/>
        </w:rPr>
      </w:pPr>
    </w:p>
    <w:p w14:paraId="5D4AD14E" w14:textId="5081DAF0" w:rsidR="00EF4F3B" w:rsidRPr="00C448CB" w:rsidRDefault="00922EE9" w:rsidP="00C448CB">
      <w:pPr>
        <w:spacing w:line="360" w:lineRule="exact"/>
        <w:rPr>
          <w:kern w:val="0"/>
        </w:rPr>
      </w:pPr>
      <w:r>
        <w:rPr>
          <w:rFonts w:eastAsia="黑体"/>
          <w:kern w:val="0"/>
          <w:szCs w:val="22"/>
        </w:rPr>
        <w:tab/>
      </w:r>
      <w:r w:rsidRPr="00C448CB">
        <w:rPr>
          <w:rFonts w:eastAsia="黑体"/>
          <w:kern w:val="0"/>
          <w:szCs w:val="22"/>
        </w:rPr>
        <w:t xml:space="preserve">B. </w:t>
      </w:r>
      <w:r w:rsidR="004D63C8" w:rsidRPr="00C448CB">
        <w:rPr>
          <w:rFonts w:eastAsia="黑体"/>
          <w:kern w:val="0"/>
          <w:szCs w:val="22"/>
        </w:rPr>
        <w:t>EPCU</w:t>
      </w:r>
      <w:r w:rsidR="00EF4F3B" w:rsidRPr="00C448CB">
        <w:rPr>
          <w:rFonts w:eastAsia="黑体" w:hint="eastAsia"/>
          <w:kern w:val="0"/>
          <w:szCs w:val="22"/>
        </w:rPr>
        <w:t>节点通信设计</w:t>
      </w:r>
    </w:p>
    <w:p w14:paraId="1A4C92AD" w14:textId="20118EAB" w:rsidR="005E4C20" w:rsidRDefault="00D91DD9" w:rsidP="00C16096">
      <w:pPr>
        <w:spacing w:line="360" w:lineRule="exact"/>
        <w:rPr>
          <w:lang w:val="x-none"/>
        </w:rPr>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14:paraId="5C9AEA45" w14:textId="77777777" w:rsidR="00E97835" w:rsidRPr="009E36A4" w:rsidRDefault="00E97835" w:rsidP="00C16096">
      <w:pPr>
        <w:spacing w:line="360" w:lineRule="exact"/>
        <w:rPr>
          <w:lang w:val="x-none"/>
        </w:rPr>
      </w:pPr>
    </w:p>
    <w:p w14:paraId="06A3BB90" w14:textId="11B96DD5" w:rsidR="00395468" w:rsidRPr="00E97835" w:rsidRDefault="00D7602D" w:rsidP="00E97835">
      <w:pPr>
        <w:pStyle w:val="a0"/>
        <w:jc w:val="center"/>
        <w:rPr>
          <w:lang w:val="x-none"/>
        </w:rPr>
      </w:pPr>
      <w:r w:rsidRPr="00E97835">
        <w:rPr>
          <w:lang w:val="x-none"/>
        </w:rPr>
        <w:object w:dxaOrig="5190" w:dyaOrig="12780" w14:anchorId="606D4518">
          <v:shape id="_x0000_i1043" type="#_x0000_t75" style="width:251.05pt;height:608.55pt" o:ole="">
            <v:imagedata r:id="rId75" o:title=""/>
          </v:shape>
          <o:OLEObject Type="Embed" ProgID="Visio.Drawing.15" ShapeID="_x0000_i1043" DrawAspect="Content" ObjectID="_1558731247" r:id="rId76"/>
        </w:object>
      </w:r>
    </w:p>
    <w:p w14:paraId="0EDF16B7" w14:textId="7DDA3420" w:rsidR="00E97835" w:rsidRDefault="00E97835" w:rsidP="00C16096">
      <w:pPr>
        <w:spacing w:line="360" w:lineRule="exact"/>
        <w:ind w:firstLineChars="150" w:firstLine="270"/>
        <w:jc w:val="center"/>
        <w:rPr>
          <w:rFonts w:eastAsia="黑体" w:cs="Arial"/>
          <w:kern w:val="0"/>
          <w:sz w:val="18"/>
          <w:szCs w:val="18"/>
        </w:rPr>
      </w:pPr>
      <w:r w:rsidRPr="00C16096">
        <w:rPr>
          <w:rFonts w:eastAsia="黑体" w:cs="Arial" w:hint="eastAsia"/>
          <w:kern w:val="0"/>
          <w:sz w:val="18"/>
          <w:szCs w:val="18"/>
        </w:rPr>
        <w:t>图</w:t>
      </w:r>
      <w:r w:rsidRPr="00C16096">
        <w:rPr>
          <w:rFonts w:eastAsia="黑体" w:cs="Arial"/>
          <w:kern w:val="0"/>
          <w:sz w:val="18"/>
          <w:szCs w:val="18"/>
        </w:rPr>
        <w:t>6.7 EPCU</w:t>
      </w:r>
      <w:r w:rsidRPr="00C16096">
        <w:rPr>
          <w:rFonts w:eastAsia="黑体" w:cs="Arial" w:hint="eastAsia"/>
          <w:kern w:val="0"/>
          <w:sz w:val="18"/>
          <w:szCs w:val="18"/>
        </w:rPr>
        <w:t>各节点</w:t>
      </w:r>
      <w:r w:rsidR="00E00C31">
        <w:rPr>
          <w:rFonts w:eastAsia="黑体" w:cs="Arial" w:hint="eastAsia"/>
          <w:kern w:val="0"/>
          <w:sz w:val="18"/>
          <w:szCs w:val="18"/>
        </w:rPr>
        <w:t>工作</w:t>
      </w:r>
      <w:r w:rsidRPr="00C16096">
        <w:rPr>
          <w:rFonts w:eastAsia="黑体" w:cs="Arial" w:hint="eastAsia"/>
          <w:kern w:val="0"/>
          <w:sz w:val="18"/>
          <w:szCs w:val="18"/>
        </w:rPr>
        <w:t>流程图</w:t>
      </w:r>
    </w:p>
    <w:p w14:paraId="6CE9D59E" w14:textId="77777777" w:rsidR="00E97835" w:rsidRPr="00C16096" w:rsidRDefault="00E97835" w:rsidP="00C16096">
      <w:pPr>
        <w:spacing w:line="360" w:lineRule="exact"/>
        <w:ind w:firstLineChars="150" w:firstLine="270"/>
        <w:jc w:val="center"/>
        <w:rPr>
          <w:rFonts w:eastAsia="黑体" w:cs="Arial"/>
          <w:kern w:val="0"/>
          <w:sz w:val="18"/>
          <w:szCs w:val="18"/>
        </w:rPr>
      </w:pPr>
    </w:p>
    <w:p w14:paraId="2744B1E5" w14:textId="4BF82C83" w:rsidR="00EA222F" w:rsidRDefault="0093286C" w:rsidP="00C16096">
      <w:pPr>
        <w:pStyle w:val="a0"/>
        <w:spacing w:line="360" w:lineRule="exact"/>
        <w:jc w:val="left"/>
        <w:rPr>
          <w:lang w:val="x-none"/>
        </w:rPr>
      </w:pPr>
      <w:r w:rsidRPr="009E36A4">
        <w:rPr>
          <w:rFonts w:hint="eastAsia"/>
          <w:lang w:val="x-none"/>
        </w:rPr>
        <w:lastRenderedPageBreak/>
        <w:t>EPCU</w:t>
      </w:r>
      <w:r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0F56A9">
        <w:rPr>
          <w:rFonts w:hint="eastAsia"/>
          <w:lang w:val="x-none"/>
        </w:rPr>
        <w:t>3</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14:paraId="778B1595" w14:textId="197B87C7" w:rsidR="0018393B" w:rsidRPr="00C448CB" w:rsidRDefault="00922EE9" w:rsidP="00C448CB">
      <w:pPr>
        <w:spacing w:line="360" w:lineRule="exact"/>
        <w:rPr>
          <w:rFonts w:eastAsia="黑体"/>
          <w:kern w:val="0"/>
          <w:szCs w:val="22"/>
        </w:rPr>
      </w:pPr>
      <w:r>
        <w:rPr>
          <w:rFonts w:eastAsia="黑体"/>
          <w:kern w:val="0"/>
          <w:szCs w:val="22"/>
        </w:rPr>
        <w:tab/>
      </w:r>
      <w:r w:rsidRPr="00C448CB">
        <w:rPr>
          <w:rFonts w:eastAsia="黑体"/>
          <w:kern w:val="0"/>
          <w:szCs w:val="22"/>
        </w:rPr>
        <w:t xml:space="preserve">C. </w:t>
      </w:r>
      <w:r w:rsidR="0018393B" w:rsidRPr="00C448CB">
        <w:rPr>
          <w:rFonts w:eastAsia="黑体"/>
          <w:kern w:val="0"/>
          <w:szCs w:val="22"/>
        </w:rPr>
        <w:t>PWM</w:t>
      </w:r>
      <w:r w:rsidR="0018393B" w:rsidRPr="00C448CB">
        <w:rPr>
          <w:rFonts w:eastAsia="黑体" w:hint="eastAsia"/>
          <w:kern w:val="0"/>
          <w:szCs w:val="22"/>
        </w:rPr>
        <w:t>输出驱动软件设计</w:t>
      </w:r>
    </w:p>
    <w:p w14:paraId="116975DC" w14:textId="72D1A292" w:rsidR="004049D9" w:rsidRDefault="004049D9" w:rsidP="00C16096">
      <w:pPr>
        <w:pStyle w:val="a0"/>
        <w:spacing w:line="360" w:lineRule="exact"/>
        <w:jc w:val="left"/>
        <w:rPr>
          <w:lang w:val="x-none"/>
        </w:rPr>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w:t>
      </w:r>
      <w:r w:rsidR="00AB2D95">
        <w:rPr>
          <w:rFonts w:hint="eastAsia"/>
          <w:lang w:val="x-none"/>
        </w:rPr>
        <w:t>模拟量控制的电磁阀则相对较复杂</w:t>
      </w:r>
      <w:r w:rsidR="00FC7DD3" w:rsidRPr="009E36A4">
        <w:rPr>
          <w:rFonts w:hint="eastAsia"/>
          <w:lang w:val="x-none"/>
        </w:rPr>
        <w:t>，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14:paraId="6F56BEC3" w14:textId="77777777" w:rsidR="00614400" w:rsidRPr="009E36A4" w:rsidRDefault="00614400" w:rsidP="009E3CEE">
      <w:pPr>
        <w:pStyle w:val="a0"/>
        <w:jc w:val="left"/>
        <w:rPr>
          <w:lang w:val="x-none"/>
        </w:rPr>
      </w:pPr>
    </w:p>
    <w:p w14:paraId="15DB4055" w14:textId="3DD96DC8" w:rsidR="007C393C" w:rsidRPr="009E36A4" w:rsidRDefault="00D17903" w:rsidP="00CB3755">
      <w:pPr>
        <w:pStyle w:val="a0"/>
        <w:jc w:val="center"/>
        <w:rPr>
          <w:lang w:val="x-none"/>
        </w:rPr>
      </w:pPr>
      <w:r>
        <w:rPr>
          <w:lang w:val="x-none"/>
        </w:rPr>
        <w:object w:dxaOrig="5266" w:dyaOrig="10141" w14:anchorId="3B5EEEEA">
          <v:shape id="_x0000_i1044" type="#_x0000_t75" style="width:197.2pt;height:338.7pt" o:ole="">
            <v:imagedata r:id="rId77" o:title=""/>
          </v:shape>
          <o:OLEObject Type="Embed" ProgID="Visio.Drawing.15" ShapeID="_x0000_i1044" DrawAspect="Content" ObjectID="_1558731248" r:id="rId78"/>
        </w:object>
      </w:r>
    </w:p>
    <w:p w14:paraId="173FB454" w14:textId="639897AA" w:rsidR="003373B5"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8</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00056974">
        <w:rPr>
          <w:rFonts w:eastAsia="黑体" w:cs="Arial" w:hint="eastAsia"/>
          <w:kern w:val="0"/>
          <w:sz w:val="18"/>
          <w:szCs w:val="18"/>
        </w:rPr>
        <w:t>信号</w:t>
      </w:r>
      <w:r w:rsidRPr="009E36A4">
        <w:rPr>
          <w:rFonts w:eastAsia="黑体" w:cs="Arial" w:hint="eastAsia"/>
          <w:kern w:val="0"/>
          <w:sz w:val="18"/>
          <w:szCs w:val="18"/>
        </w:rPr>
        <w:t>流程</w:t>
      </w:r>
    </w:p>
    <w:p w14:paraId="2800BAFE" w14:textId="77777777" w:rsidR="00A971AB" w:rsidRPr="009E36A4" w:rsidRDefault="00A971AB" w:rsidP="005B6C91">
      <w:pPr>
        <w:spacing w:line="360" w:lineRule="exact"/>
        <w:ind w:firstLineChars="150" w:firstLine="270"/>
        <w:jc w:val="center"/>
        <w:rPr>
          <w:rFonts w:eastAsia="黑体" w:cs="Arial"/>
          <w:kern w:val="0"/>
          <w:sz w:val="18"/>
          <w:szCs w:val="18"/>
        </w:rPr>
      </w:pPr>
    </w:p>
    <w:p w14:paraId="01F5BDE1" w14:textId="77777777" w:rsidR="00D849A8" w:rsidRPr="009E36A4" w:rsidRDefault="008C0FE8" w:rsidP="00C16096">
      <w:pPr>
        <w:pStyle w:val="a0"/>
        <w:spacing w:line="360" w:lineRule="exact"/>
        <w:jc w:val="left"/>
        <w:rPr>
          <w:lang w:val="x-none"/>
        </w:rPr>
      </w:pPr>
      <w:r w:rsidRPr="009E36A4">
        <w:rPr>
          <w:rFonts w:hint="eastAsia"/>
          <w:lang w:val="x-none"/>
        </w:rPr>
        <w:lastRenderedPageBreak/>
        <w:t>产生的</w:t>
      </w:r>
      <w:r w:rsidRPr="009E36A4">
        <w:rPr>
          <w:rFonts w:hint="eastAsia"/>
          <w:lang w:val="x-none"/>
        </w:rPr>
        <w:t>PWM</w:t>
      </w:r>
      <w:r w:rsidRPr="009E36A4">
        <w:rPr>
          <w:rFonts w:hint="eastAsia"/>
          <w:lang w:val="x-none"/>
        </w:rPr>
        <w:t>波的占空比可以通过计算得出：</w:t>
      </w:r>
    </w:p>
    <w:p w14:paraId="4B821F87" w14:textId="65EA1BBE" w:rsidR="008C0FE8" w:rsidRPr="009E36A4" w:rsidRDefault="00180654" w:rsidP="002874D3">
      <w:pPr>
        <w:pStyle w:val="a0"/>
        <w:wordWrap w:val="0"/>
        <w:jc w:val="right"/>
        <w:rPr>
          <w:lang w:val="x-none"/>
        </w:rPr>
      </w:pPr>
      <w:r w:rsidRPr="00180654">
        <w:rPr>
          <w:position w:val="-22"/>
          <w:lang w:val="x-none"/>
        </w:rPr>
        <w:object w:dxaOrig="2260" w:dyaOrig="560" w14:anchorId="401F7B77">
          <v:shape id="_x0000_i1045" type="#_x0000_t75" style="width:113.3pt;height:28.8pt" o:ole="">
            <v:imagedata r:id="rId79" o:title=""/>
          </v:shape>
          <o:OLEObject Type="Embed" ProgID="Equation.DSMT4" ShapeID="_x0000_i1045" DrawAspect="Content" ObjectID="_1558731249" r:id="rId80"/>
        </w:object>
      </w:r>
      <w:r w:rsidR="002874D3" w:rsidRPr="009E36A4">
        <w:rPr>
          <w:lang w:val="x-none"/>
        </w:rPr>
        <w:t xml:space="preserve">                     </w:t>
      </w:r>
      <w:r w:rsidR="002874D3" w:rsidRPr="00C16096">
        <w:rPr>
          <w:rFonts w:hint="eastAsia"/>
          <w:lang w:val="x-none"/>
        </w:rPr>
        <w:t>（</w:t>
      </w:r>
      <w:r w:rsidR="002874D3" w:rsidRPr="00C16096">
        <w:rPr>
          <w:lang w:val="x-none"/>
        </w:rPr>
        <w:t>6.1</w:t>
      </w:r>
      <w:r w:rsidR="002874D3" w:rsidRPr="00C16096">
        <w:rPr>
          <w:rFonts w:hint="eastAsia"/>
          <w:lang w:val="x-none"/>
        </w:rPr>
        <w:t>）</w:t>
      </w:r>
    </w:p>
    <w:p w14:paraId="5A006020" w14:textId="77777777" w:rsidR="008C0FE8" w:rsidRPr="009E36A4" w:rsidRDefault="008C0FE8" w:rsidP="00C16096">
      <w:pPr>
        <w:pStyle w:val="a0"/>
        <w:spacing w:line="360" w:lineRule="exact"/>
        <w:jc w:val="left"/>
        <w:rPr>
          <w:lang w:val="x-none"/>
        </w:rPr>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14:paraId="5B74938D" w14:textId="1C57666C" w:rsidR="001F6ABD" w:rsidRPr="009E36A4" w:rsidRDefault="002874D3" w:rsidP="002874D3">
      <w:pPr>
        <w:pStyle w:val="a0"/>
        <w:wordWrap w:val="0"/>
        <w:jc w:val="right"/>
        <w:rPr>
          <w:lang w:val="x-none"/>
        </w:rPr>
      </w:pPr>
      <w:r w:rsidRPr="009E36A4">
        <w:rPr>
          <w:lang w:val="x-none"/>
        </w:rPr>
        <w:t xml:space="preserve"> </w:t>
      </w:r>
      <w:r w:rsidR="006C2315" w:rsidRPr="006C2315">
        <w:rPr>
          <w:position w:val="-22"/>
          <w:lang w:val="x-none"/>
        </w:rPr>
        <w:object w:dxaOrig="3200" w:dyaOrig="560" w14:anchorId="12D04832">
          <v:shape id="_x0000_i1046" type="#_x0000_t75" style="width:160.9pt;height:28.8pt" o:ole="">
            <v:imagedata r:id="rId81" o:title=""/>
          </v:shape>
          <o:OLEObject Type="Embed" ProgID="Equation.DSMT4" ShapeID="_x0000_i1046" DrawAspect="Content" ObjectID="_1558731250" r:id="rId82"/>
        </w:object>
      </w:r>
      <w:r w:rsidRPr="009E36A4">
        <w:rPr>
          <w:lang w:val="x-none"/>
        </w:rPr>
        <w:t xml:space="preserve">               </w:t>
      </w:r>
      <w:r w:rsidRPr="006C2315">
        <w:rPr>
          <w:rFonts w:hint="eastAsia"/>
          <w:lang w:val="x-none"/>
        </w:rPr>
        <w:t>（</w:t>
      </w:r>
      <w:r w:rsidRPr="006C2315">
        <w:rPr>
          <w:lang w:val="x-none"/>
        </w:rPr>
        <w:t>6.2</w:t>
      </w:r>
      <w:r w:rsidRPr="006C2315">
        <w:rPr>
          <w:rFonts w:hint="eastAsia"/>
          <w:lang w:val="x-none"/>
        </w:rPr>
        <w:t>）</w:t>
      </w:r>
    </w:p>
    <w:p w14:paraId="224D5F97" w14:textId="77777777" w:rsidR="00B63B9B" w:rsidRPr="009E36A4" w:rsidRDefault="00B63B9B" w:rsidP="00C16096">
      <w:pPr>
        <w:pStyle w:val="a0"/>
        <w:spacing w:line="360" w:lineRule="exact"/>
        <w:jc w:val="left"/>
        <w:rPr>
          <w:lang w:val="x-none"/>
        </w:rPr>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14:paraId="0D58F5C1" w14:textId="77777777" w:rsidR="00CA7527" w:rsidRPr="009E36A4" w:rsidRDefault="00CA7527" w:rsidP="00C16096">
      <w:pPr>
        <w:pStyle w:val="a0"/>
        <w:spacing w:line="360" w:lineRule="exact"/>
        <w:jc w:val="left"/>
        <w:rPr>
          <w:lang w:val="x-none"/>
        </w:rPr>
      </w:pPr>
      <w:r w:rsidRPr="006C2315">
        <w:rPr>
          <w:lang w:val="x-none"/>
        </w:rPr>
        <w:t>EPCU</w:t>
      </w:r>
      <w:r w:rsidRPr="006C2315">
        <w:rPr>
          <w:rFonts w:hint="eastAsia"/>
          <w:lang w:val="x-none"/>
        </w:rPr>
        <w:t>各自模块</w:t>
      </w:r>
      <w:r w:rsidR="005A1448" w:rsidRPr="006C2315">
        <w:rPr>
          <w:rFonts w:hint="eastAsia"/>
          <w:lang w:val="x-none"/>
        </w:rPr>
        <w:t>采用的时</w:t>
      </w:r>
      <w:r w:rsidR="005A1448" w:rsidRPr="006C2315">
        <w:rPr>
          <w:lang w:val="x-none"/>
        </w:rPr>
        <w:t>1Mbps</w:t>
      </w:r>
      <w:r w:rsidR="005A1448" w:rsidRPr="008F6630">
        <w:rPr>
          <w:rFonts w:hint="eastAsia"/>
          <w:lang w:val="x-none"/>
        </w:rPr>
        <w:t>的波特率传输标准帧，</w:t>
      </w:r>
      <w:r w:rsidR="00105802" w:rsidRPr="008F6630">
        <w:rPr>
          <w:rFonts w:hint="eastAsia"/>
          <w:lang w:val="x-none"/>
        </w:rPr>
        <w:t>而各模块</w:t>
      </w:r>
      <w:r w:rsidRPr="008F6630">
        <w:rPr>
          <w:rFonts w:hint="eastAsia"/>
          <w:lang w:val="x-none"/>
        </w:rPr>
        <w:t>的工作函数如下表所示：</w:t>
      </w:r>
    </w:p>
    <w:p w14:paraId="28D8B50C" w14:textId="77777777"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8088C" w:rsidRPr="009E36A4" w14:paraId="54B4DDE7" w14:textId="77777777" w:rsidTr="00295A29">
        <w:trPr>
          <w:jc w:val="center"/>
        </w:trPr>
        <w:tc>
          <w:tcPr>
            <w:tcW w:w="2500" w:type="pct"/>
            <w:tcBorders>
              <w:top w:val="single" w:sz="4" w:space="0" w:color="000000"/>
              <w:left w:val="nil"/>
              <w:bottom w:val="single" w:sz="4" w:space="0" w:color="000000"/>
              <w:right w:val="nil"/>
            </w:tcBorders>
            <w:hideMark/>
          </w:tcPr>
          <w:p w14:paraId="1CA64F39"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14:paraId="333A0A96"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14:paraId="2F095129" w14:textId="77777777" w:rsidTr="00295A29">
        <w:trPr>
          <w:jc w:val="center"/>
        </w:trPr>
        <w:tc>
          <w:tcPr>
            <w:tcW w:w="2500" w:type="pct"/>
            <w:tcBorders>
              <w:top w:val="single" w:sz="4" w:space="0" w:color="000000"/>
              <w:left w:val="nil"/>
              <w:bottom w:val="nil"/>
              <w:right w:val="nil"/>
            </w:tcBorders>
            <w:hideMark/>
          </w:tcPr>
          <w:p w14:paraId="39B1D6B6" w14:textId="77777777"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14:paraId="7686DE41"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14:paraId="4FED47F9" w14:textId="77777777" w:rsidTr="00295A29">
        <w:trPr>
          <w:jc w:val="center"/>
        </w:trPr>
        <w:tc>
          <w:tcPr>
            <w:tcW w:w="2500" w:type="pct"/>
            <w:tcBorders>
              <w:top w:val="nil"/>
              <w:left w:val="nil"/>
              <w:bottom w:val="nil"/>
              <w:right w:val="nil"/>
            </w:tcBorders>
            <w:hideMark/>
          </w:tcPr>
          <w:p w14:paraId="137B5AF4" w14:textId="77777777" w:rsidR="00D67831" w:rsidRPr="009E36A4" w:rsidRDefault="00D67831" w:rsidP="00D67831">
            <w:r w:rsidRPr="009E36A4">
              <w:t xml:space="preserve">PORT_Init </w:t>
            </w:r>
          </w:p>
        </w:tc>
        <w:tc>
          <w:tcPr>
            <w:tcW w:w="2500" w:type="pct"/>
            <w:tcBorders>
              <w:top w:val="nil"/>
              <w:left w:val="nil"/>
              <w:bottom w:val="nil"/>
              <w:right w:val="nil"/>
            </w:tcBorders>
            <w:hideMark/>
          </w:tcPr>
          <w:p w14:paraId="7E5CF9E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14:paraId="1450A0E7" w14:textId="77777777" w:rsidTr="00295A29">
        <w:trPr>
          <w:jc w:val="center"/>
        </w:trPr>
        <w:tc>
          <w:tcPr>
            <w:tcW w:w="2500" w:type="pct"/>
            <w:tcBorders>
              <w:top w:val="nil"/>
              <w:left w:val="nil"/>
              <w:bottom w:val="nil"/>
              <w:right w:val="nil"/>
            </w:tcBorders>
            <w:hideMark/>
          </w:tcPr>
          <w:p w14:paraId="5CEF08ED" w14:textId="77777777" w:rsidR="00D67831" w:rsidRPr="009E36A4" w:rsidRDefault="00D67831" w:rsidP="00D67831">
            <w:r w:rsidRPr="009E36A4">
              <w:t xml:space="preserve">CAN0_Init </w:t>
            </w:r>
          </w:p>
        </w:tc>
        <w:tc>
          <w:tcPr>
            <w:tcW w:w="2500" w:type="pct"/>
            <w:tcBorders>
              <w:top w:val="nil"/>
              <w:left w:val="nil"/>
              <w:bottom w:val="nil"/>
              <w:right w:val="nil"/>
            </w:tcBorders>
            <w:hideMark/>
          </w:tcPr>
          <w:p w14:paraId="59365466"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14:paraId="010955EE" w14:textId="77777777" w:rsidTr="00295A29">
        <w:trPr>
          <w:jc w:val="center"/>
        </w:trPr>
        <w:tc>
          <w:tcPr>
            <w:tcW w:w="2500" w:type="pct"/>
            <w:tcBorders>
              <w:top w:val="nil"/>
              <w:left w:val="nil"/>
              <w:bottom w:val="nil"/>
              <w:right w:val="nil"/>
            </w:tcBorders>
            <w:hideMark/>
          </w:tcPr>
          <w:p w14:paraId="74397B35" w14:textId="77777777" w:rsidR="00D67831" w:rsidRPr="009E36A4" w:rsidRDefault="00D67831" w:rsidP="00D67831">
            <w:r w:rsidRPr="009E36A4">
              <w:t>ADC0_Init</w:t>
            </w:r>
          </w:p>
        </w:tc>
        <w:tc>
          <w:tcPr>
            <w:tcW w:w="2500" w:type="pct"/>
            <w:tcBorders>
              <w:top w:val="nil"/>
              <w:left w:val="nil"/>
              <w:bottom w:val="nil"/>
              <w:right w:val="nil"/>
            </w:tcBorders>
            <w:hideMark/>
          </w:tcPr>
          <w:p w14:paraId="5C38906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14:paraId="6D16B3EB" w14:textId="77777777" w:rsidTr="00295A29">
        <w:trPr>
          <w:jc w:val="center"/>
        </w:trPr>
        <w:tc>
          <w:tcPr>
            <w:tcW w:w="2500" w:type="pct"/>
            <w:tcBorders>
              <w:top w:val="nil"/>
              <w:left w:val="nil"/>
              <w:bottom w:val="nil"/>
              <w:right w:val="nil"/>
            </w:tcBorders>
            <w:hideMark/>
          </w:tcPr>
          <w:p w14:paraId="5E324501" w14:textId="77777777" w:rsidR="00D67831" w:rsidRPr="009E36A4" w:rsidRDefault="00D67831" w:rsidP="00D67831">
            <w:r w:rsidRPr="009E36A4">
              <w:t>Timer_Init</w:t>
            </w:r>
          </w:p>
        </w:tc>
        <w:tc>
          <w:tcPr>
            <w:tcW w:w="2500" w:type="pct"/>
            <w:tcBorders>
              <w:top w:val="nil"/>
              <w:left w:val="nil"/>
              <w:bottom w:val="nil"/>
              <w:right w:val="nil"/>
            </w:tcBorders>
            <w:hideMark/>
          </w:tcPr>
          <w:p w14:paraId="498E246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14:paraId="10355362" w14:textId="77777777" w:rsidTr="00295A29">
        <w:trPr>
          <w:jc w:val="center"/>
        </w:trPr>
        <w:tc>
          <w:tcPr>
            <w:tcW w:w="2500" w:type="pct"/>
            <w:tcBorders>
              <w:top w:val="nil"/>
              <w:left w:val="nil"/>
              <w:bottom w:val="nil"/>
              <w:right w:val="nil"/>
            </w:tcBorders>
            <w:hideMark/>
          </w:tcPr>
          <w:p w14:paraId="1B0122ED" w14:textId="77777777" w:rsidR="00D67831" w:rsidRPr="009E36A4" w:rsidRDefault="00D67831" w:rsidP="00D67831">
            <w:r w:rsidRPr="009E36A4">
              <w:t xml:space="preserve">CAN0_TransferMO </w:t>
            </w:r>
          </w:p>
        </w:tc>
        <w:tc>
          <w:tcPr>
            <w:tcW w:w="2500" w:type="pct"/>
            <w:tcBorders>
              <w:top w:val="nil"/>
              <w:left w:val="nil"/>
              <w:bottom w:val="nil"/>
              <w:right w:val="nil"/>
            </w:tcBorders>
            <w:hideMark/>
          </w:tcPr>
          <w:p w14:paraId="15A5AEF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14:paraId="543C155B" w14:textId="77777777" w:rsidTr="00295A29">
        <w:trPr>
          <w:jc w:val="center"/>
        </w:trPr>
        <w:tc>
          <w:tcPr>
            <w:tcW w:w="2500" w:type="pct"/>
            <w:tcBorders>
              <w:top w:val="nil"/>
              <w:left w:val="nil"/>
              <w:bottom w:val="nil"/>
              <w:right w:val="nil"/>
            </w:tcBorders>
            <w:hideMark/>
          </w:tcPr>
          <w:p w14:paraId="7E7D6EF7" w14:textId="1CA30006" w:rsidR="00D67831" w:rsidRDefault="00D67831" w:rsidP="00D67831">
            <w:r w:rsidRPr="009E36A4">
              <w:t>PressureCal</w:t>
            </w:r>
          </w:p>
          <w:p w14:paraId="344496F6" w14:textId="15D29DCC" w:rsidR="001C6DA1" w:rsidRDefault="001C6DA1" w:rsidP="00D67831">
            <w:r>
              <w:rPr>
                <w:rFonts w:hint="eastAsia"/>
              </w:rPr>
              <w:t>PIDControl</w:t>
            </w:r>
          </w:p>
          <w:p w14:paraId="68CC856E" w14:textId="3A23451C" w:rsidR="004038A5" w:rsidRPr="009E36A4" w:rsidRDefault="004038A5" w:rsidP="00D67831">
            <w:r>
              <w:rPr>
                <w:rFonts w:hint="eastAsia"/>
              </w:rPr>
              <w:t>ExecuteCommand</w:t>
            </w:r>
          </w:p>
        </w:tc>
        <w:tc>
          <w:tcPr>
            <w:tcW w:w="2500" w:type="pct"/>
            <w:tcBorders>
              <w:top w:val="nil"/>
              <w:left w:val="nil"/>
              <w:bottom w:val="nil"/>
              <w:right w:val="nil"/>
            </w:tcBorders>
            <w:hideMark/>
          </w:tcPr>
          <w:p w14:paraId="324BD515" w14:textId="04B3F22A" w:rsidR="00D67831" w:rsidRDefault="00D67831" w:rsidP="00D67831">
            <w:pPr>
              <w:autoSpaceDE w:val="0"/>
              <w:autoSpaceDN w:val="0"/>
              <w:spacing w:line="360" w:lineRule="exact"/>
              <w:jc w:val="center"/>
              <w:rPr>
                <w:sz w:val="18"/>
                <w:szCs w:val="18"/>
              </w:rPr>
            </w:pPr>
            <w:r w:rsidRPr="009E36A4">
              <w:rPr>
                <w:rFonts w:hint="eastAsia"/>
                <w:sz w:val="18"/>
                <w:szCs w:val="18"/>
              </w:rPr>
              <w:t>计算压力值</w:t>
            </w:r>
          </w:p>
          <w:p w14:paraId="065DF09B" w14:textId="0913E26C" w:rsidR="001C6DA1" w:rsidRDefault="001C6DA1" w:rsidP="00D67831">
            <w:pPr>
              <w:autoSpaceDE w:val="0"/>
              <w:autoSpaceDN w:val="0"/>
              <w:spacing w:line="360" w:lineRule="exact"/>
              <w:jc w:val="center"/>
              <w:rPr>
                <w:sz w:val="18"/>
                <w:szCs w:val="18"/>
              </w:rPr>
            </w:pPr>
            <w:r>
              <w:rPr>
                <w:rFonts w:hint="eastAsia"/>
                <w:sz w:val="18"/>
                <w:szCs w:val="18"/>
              </w:rPr>
              <w:t>计算</w:t>
            </w:r>
            <w:r>
              <w:rPr>
                <w:rFonts w:hint="eastAsia"/>
                <w:sz w:val="18"/>
                <w:szCs w:val="18"/>
              </w:rPr>
              <w:t>PWM</w:t>
            </w:r>
            <w:r>
              <w:rPr>
                <w:rFonts w:hint="eastAsia"/>
                <w:sz w:val="18"/>
                <w:szCs w:val="18"/>
              </w:rPr>
              <w:t>占空比</w:t>
            </w:r>
          </w:p>
          <w:p w14:paraId="0927BAF6" w14:textId="0BBA5713" w:rsidR="004038A5" w:rsidRPr="009E36A4" w:rsidRDefault="004038A5" w:rsidP="00D67831">
            <w:pPr>
              <w:autoSpaceDE w:val="0"/>
              <w:autoSpaceDN w:val="0"/>
              <w:spacing w:line="360" w:lineRule="exact"/>
              <w:jc w:val="center"/>
              <w:rPr>
                <w:sz w:val="18"/>
                <w:szCs w:val="18"/>
              </w:rPr>
            </w:pPr>
            <w:r>
              <w:rPr>
                <w:rFonts w:hint="eastAsia"/>
                <w:sz w:val="18"/>
                <w:szCs w:val="18"/>
              </w:rPr>
              <w:t>按照控制报文进行处理运行状态</w:t>
            </w:r>
          </w:p>
        </w:tc>
      </w:tr>
      <w:tr w:rsidR="00D67831" w:rsidRPr="009E36A4" w14:paraId="1D41B5E0" w14:textId="77777777" w:rsidTr="00295A29">
        <w:trPr>
          <w:jc w:val="center"/>
        </w:trPr>
        <w:tc>
          <w:tcPr>
            <w:tcW w:w="2500" w:type="pct"/>
            <w:tcBorders>
              <w:top w:val="nil"/>
              <w:left w:val="nil"/>
              <w:bottom w:val="single" w:sz="4" w:space="0" w:color="000000"/>
              <w:right w:val="nil"/>
            </w:tcBorders>
          </w:tcPr>
          <w:p w14:paraId="77E750E5" w14:textId="77777777" w:rsidR="00D67831" w:rsidRPr="009E36A4" w:rsidRDefault="00D67831" w:rsidP="00D67831">
            <w:pPr>
              <w:autoSpaceDE w:val="0"/>
              <w:autoSpaceDN w:val="0"/>
              <w:spacing w:line="360" w:lineRule="exact"/>
              <w:jc w:val="left"/>
              <w:rPr>
                <w:sz w:val="18"/>
                <w:szCs w:val="18"/>
              </w:rPr>
            </w:pPr>
            <w:r w:rsidRPr="009E36A4">
              <w:rPr>
                <w:sz w:val="18"/>
                <w:szCs w:val="18"/>
              </w:rPr>
              <w:t>CAN0_ISR</w:t>
            </w:r>
          </w:p>
          <w:p w14:paraId="00174826" w14:textId="77777777" w:rsidR="00D67831" w:rsidRPr="009E36A4" w:rsidRDefault="00D67831" w:rsidP="00D67831">
            <w:pPr>
              <w:autoSpaceDE w:val="0"/>
              <w:autoSpaceDN w:val="0"/>
              <w:spacing w:line="360" w:lineRule="exact"/>
              <w:jc w:val="left"/>
              <w:rPr>
                <w:sz w:val="18"/>
                <w:szCs w:val="18"/>
              </w:rPr>
            </w:pPr>
            <w:r w:rsidRPr="009E36A4">
              <w:rPr>
                <w:sz w:val="18"/>
                <w:szCs w:val="18"/>
              </w:rPr>
              <w:t>TIMER0_ISR</w:t>
            </w:r>
          </w:p>
          <w:p w14:paraId="18377D19" w14:textId="77777777" w:rsidR="00D67831" w:rsidRPr="009E36A4" w:rsidRDefault="00D67831" w:rsidP="00D67831">
            <w:pPr>
              <w:autoSpaceDE w:val="0"/>
              <w:autoSpaceDN w:val="0"/>
              <w:spacing w:line="360" w:lineRule="exact"/>
              <w:jc w:val="left"/>
              <w:rPr>
                <w:sz w:val="18"/>
                <w:szCs w:val="18"/>
              </w:rPr>
            </w:pPr>
            <w:r w:rsidRPr="009E36A4">
              <w:rPr>
                <w:sz w:val="18"/>
                <w:szCs w:val="18"/>
              </w:rPr>
              <w:t>TIMER2_ISR</w:t>
            </w:r>
          </w:p>
          <w:p w14:paraId="23C6F0C4" w14:textId="77777777" w:rsidR="00D67831" w:rsidRPr="009E36A4" w:rsidRDefault="00D67831" w:rsidP="00D67831">
            <w:pPr>
              <w:autoSpaceDE w:val="0"/>
              <w:autoSpaceDN w:val="0"/>
              <w:spacing w:line="360" w:lineRule="exact"/>
              <w:jc w:val="left"/>
              <w:rPr>
                <w:sz w:val="18"/>
                <w:szCs w:val="18"/>
              </w:rPr>
            </w:pPr>
            <w:r w:rsidRPr="009E36A4">
              <w:rPr>
                <w:sz w:val="18"/>
                <w:szCs w:val="18"/>
              </w:rPr>
              <w:t>TIMER3_ISR</w:t>
            </w:r>
          </w:p>
          <w:p w14:paraId="220F57AE" w14:textId="77777777"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14:paraId="41A3729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14:paraId="36711162"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14:paraId="2AB4AB5A"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14:paraId="701E71D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14:paraId="5B0300C7"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14:paraId="0D7749A3" w14:textId="77777777" w:rsidR="000A4D5D" w:rsidRDefault="000A4D5D" w:rsidP="004C41B9">
      <w:pPr>
        <w:autoSpaceDE w:val="0"/>
        <w:autoSpaceDN w:val="0"/>
        <w:spacing w:line="360" w:lineRule="exact"/>
        <w:ind w:firstLine="420"/>
        <w:jc w:val="left"/>
      </w:pPr>
    </w:p>
    <w:p w14:paraId="7CEB1535" w14:textId="46538738" w:rsidR="0078088C" w:rsidRDefault="00CC360D" w:rsidP="00FB3F27">
      <w:pPr>
        <w:autoSpaceDE w:val="0"/>
        <w:autoSpaceDN w:val="0"/>
        <w:spacing w:line="360" w:lineRule="exact"/>
        <w:ind w:firstLine="420"/>
        <w:jc w:val="left"/>
      </w:pPr>
      <w:r>
        <w:rPr>
          <w:rFonts w:hint="eastAsia"/>
        </w:rPr>
        <w:t>对于</w:t>
      </w:r>
      <w:r>
        <w:rPr>
          <w:rFonts w:hint="eastAsia"/>
        </w:rPr>
        <w:t>ERCP</w:t>
      </w:r>
      <w:r>
        <w:rPr>
          <w:rFonts w:hint="eastAsia"/>
        </w:rPr>
        <w:t>模块，</w:t>
      </w:r>
      <w:r w:rsidR="00C554D4">
        <w:rPr>
          <w:rFonts w:hint="eastAsia"/>
        </w:rPr>
        <w:t>其</w:t>
      </w:r>
      <w:r w:rsidR="00C554D4">
        <w:rPr>
          <w:rFonts w:hint="eastAsia"/>
        </w:rPr>
        <w:t>PressureCal</w:t>
      </w:r>
      <w:r w:rsidR="00C554D4">
        <w:rPr>
          <w:rFonts w:hint="eastAsia"/>
        </w:rPr>
        <w:t>函数一直在运行计算当前压力值</w:t>
      </w:r>
      <w:r>
        <w:rPr>
          <w:rFonts w:hint="eastAsia"/>
        </w:rPr>
        <w:t>，当</w:t>
      </w:r>
      <w:r w:rsidR="00B57774" w:rsidRPr="009E36A4">
        <w:rPr>
          <w:sz w:val="18"/>
          <w:szCs w:val="18"/>
        </w:rPr>
        <w:t>CAN0_ISR</w:t>
      </w:r>
      <w:r>
        <w:rPr>
          <w:rFonts w:hint="eastAsia"/>
        </w:rPr>
        <w:t>收到控制报文后，</w:t>
      </w:r>
      <w:r>
        <w:rPr>
          <w:rFonts w:hint="eastAsia"/>
        </w:rPr>
        <w:t>PIDControl</w:t>
      </w:r>
      <w:r>
        <w:rPr>
          <w:rFonts w:hint="eastAsia"/>
        </w:rPr>
        <w:t>函数运行，将从报文中提取风缸压力设定值，并进行偏差计算，从而得到输出</w:t>
      </w:r>
      <w:r>
        <w:rPr>
          <w:rFonts w:hint="eastAsia"/>
        </w:rPr>
        <w:t>PWM</w:t>
      </w:r>
      <w:r>
        <w:rPr>
          <w:rFonts w:hint="eastAsia"/>
        </w:rPr>
        <w:t>波的占空比，打开定时器</w:t>
      </w:r>
      <w:r>
        <w:rPr>
          <w:rFonts w:hint="eastAsia"/>
        </w:rPr>
        <w:t>3</w:t>
      </w:r>
      <w:r>
        <w:rPr>
          <w:rFonts w:hint="eastAsia"/>
        </w:rPr>
        <w:t>输出</w:t>
      </w:r>
      <w:r>
        <w:rPr>
          <w:rFonts w:hint="eastAsia"/>
        </w:rPr>
        <w:t>PWM</w:t>
      </w:r>
      <w:r>
        <w:rPr>
          <w:rFonts w:hint="eastAsia"/>
        </w:rPr>
        <w:t>波，从而控制</w:t>
      </w:r>
      <w:r>
        <w:rPr>
          <w:rFonts w:hint="eastAsia"/>
        </w:rPr>
        <w:t>APP</w:t>
      </w:r>
      <w:r>
        <w:rPr>
          <w:rFonts w:hint="eastAsia"/>
        </w:rPr>
        <w:t>和</w:t>
      </w:r>
      <w:r>
        <w:rPr>
          <w:rFonts w:hint="eastAsia"/>
        </w:rPr>
        <w:t>REL</w:t>
      </w:r>
      <w:r>
        <w:rPr>
          <w:rFonts w:hint="eastAsia"/>
        </w:rPr>
        <w:t>电磁阀开断使得风缸压力达到设定值。</w:t>
      </w:r>
      <w:r w:rsidR="009A7C2C">
        <w:rPr>
          <w:rFonts w:hint="eastAsia"/>
        </w:rPr>
        <w:t>16</w:t>
      </w:r>
      <w:r w:rsidR="009A7C2C">
        <w:rPr>
          <w:rFonts w:hint="eastAsia"/>
        </w:rPr>
        <w:t>模块、</w:t>
      </w:r>
      <w:r w:rsidR="009A7C2C">
        <w:rPr>
          <w:rFonts w:hint="eastAsia"/>
        </w:rPr>
        <w:t>20</w:t>
      </w:r>
      <w:r w:rsidR="009A7C2C">
        <w:rPr>
          <w:rFonts w:hint="eastAsia"/>
        </w:rPr>
        <w:t>模块的工作过程与</w:t>
      </w:r>
      <w:r w:rsidR="009A7C2C">
        <w:rPr>
          <w:rFonts w:hint="eastAsia"/>
        </w:rPr>
        <w:t>ERCP</w:t>
      </w:r>
      <w:r w:rsidR="009A7C2C">
        <w:rPr>
          <w:rFonts w:hint="eastAsia"/>
        </w:rPr>
        <w:t>相同，不同的是各自压力目标值在不同运转状态时不同，这里不展开说明。</w:t>
      </w:r>
    </w:p>
    <w:p w14:paraId="574B70A0" w14:textId="2FC46263" w:rsidR="005168BC" w:rsidRPr="009E36A4" w:rsidRDefault="005168BC" w:rsidP="00B63B9B">
      <w:pPr>
        <w:pStyle w:val="a0"/>
        <w:jc w:val="left"/>
      </w:pPr>
    </w:p>
    <w:p w14:paraId="6199935B" w14:textId="36968AB6" w:rsidR="00DE4D4D" w:rsidRPr="009E36A4" w:rsidRDefault="00812C4D" w:rsidP="00DE4D4D">
      <w:pPr>
        <w:pStyle w:val="2"/>
        <w:spacing w:beforeLines="50" w:before="156" w:afterLines="50" w:after="156" w:line="360" w:lineRule="exact"/>
        <w:rPr>
          <w:rFonts w:eastAsia="黑体" w:cs="Arial"/>
          <w:b w:val="0"/>
          <w:i w:val="0"/>
          <w:lang w:eastAsia="zh-CN"/>
        </w:rPr>
      </w:pPr>
      <w:bookmarkStart w:id="95" w:name="_Toc484971437"/>
      <w:r w:rsidRPr="009E36A4">
        <w:rPr>
          <w:rFonts w:eastAsia="黑体" w:hint="eastAsia"/>
          <w:b w:val="0"/>
          <w:i w:val="0"/>
          <w:lang w:eastAsia="zh-CN"/>
        </w:rPr>
        <w:lastRenderedPageBreak/>
        <w:t>6</w:t>
      </w:r>
      <w:r w:rsidR="00DE4D4D" w:rsidRPr="009E36A4">
        <w:rPr>
          <w:rFonts w:eastAsia="黑体"/>
          <w:b w:val="0"/>
          <w:i w:val="0"/>
        </w:rPr>
        <w:t>.</w:t>
      </w:r>
      <w:r w:rsidR="00943A98">
        <w:rPr>
          <w:rFonts w:eastAsia="黑体"/>
          <w:b w:val="0"/>
          <w:i w:val="0"/>
        </w:rPr>
        <w:t>5</w:t>
      </w:r>
      <w:r w:rsidR="00943A98"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95"/>
    </w:p>
    <w:p w14:paraId="5BB6E2B3" w14:textId="0F55BE4C"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6" w:name="_Toc484971438"/>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96"/>
    </w:p>
    <w:p w14:paraId="1223C24D" w14:textId="7883B0AF" w:rsidR="00D62B51" w:rsidRDefault="00D62B51" w:rsidP="00D62B51">
      <w:pPr>
        <w:pStyle w:val="a0"/>
        <w:rPr>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00D56B5F" w:rsidRPr="009E36A4">
        <w:rPr>
          <w:rFonts w:hint="eastAsia"/>
          <w:lang w:val="x-none"/>
        </w:rPr>
        <w:t>EBV</w:t>
      </w:r>
      <w:r w:rsidR="00D56B5F">
        <w:rPr>
          <w:rFonts w:hint="eastAsia"/>
          <w:lang w:val="x-none"/>
        </w:rPr>
        <w:t>和</w:t>
      </w:r>
      <w:r w:rsidRPr="009E36A4">
        <w:rPr>
          <w:rFonts w:hint="eastAsia"/>
          <w:lang w:val="x-none"/>
        </w:rPr>
        <w:t>PC</w:t>
      </w:r>
      <w:r w:rsidRPr="009E36A4">
        <w:rPr>
          <w:rFonts w:hint="eastAsia"/>
          <w:lang w:val="x-none"/>
        </w:rPr>
        <w:t>端代表</w:t>
      </w:r>
      <w:r w:rsidRPr="009E36A4">
        <w:rPr>
          <w:rFonts w:hint="eastAsia"/>
          <w:lang w:val="x-none"/>
        </w:rPr>
        <w:t>IPM</w:t>
      </w:r>
      <w:r w:rsidRPr="009E36A4">
        <w:rPr>
          <w:rFonts w:hint="eastAsia"/>
          <w:lang w:val="x-none"/>
        </w:rPr>
        <w:t>共</w:t>
      </w:r>
      <w:r w:rsidR="007052DB">
        <w:rPr>
          <w:rFonts w:hint="eastAsia"/>
          <w:lang w:val="x-none"/>
        </w:rPr>
        <w:t>7</w:t>
      </w:r>
      <w:r w:rsidRPr="009E36A4">
        <w:rPr>
          <w:rFonts w:hint="eastAsia"/>
          <w:lang w:val="x-none"/>
        </w:rPr>
        <w:t>个节点构成</w:t>
      </w:r>
      <w:r w:rsidR="00A77F28" w:rsidRPr="009E36A4">
        <w:rPr>
          <w:rFonts w:hint="eastAsia"/>
          <w:lang w:val="x-none"/>
        </w:rPr>
        <w:t>，根据之前定义的系统网络架构，利用导线将各个节点连接起来，形成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14:paraId="6F1E3384" w14:textId="77777777" w:rsidR="004E2D5E" w:rsidRPr="009E36A4" w:rsidRDefault="004E2D5E" w:rsidP="00D62B51">
      <w:pPr>
        <w:pStyle w:val="a0"/>
        <w:rPr>
          <w:lang w:val="x-none"/>
        </w:rPr>
      </w:pPr>
    </w:p>
    <w:p w14:paraId="00E1AC37" w14:textId="1B441383" w:rsidR="0080732D" w:rsidRDefault="003423F8" w:rsidP="0080732D">
      <w:pPr>
        <w:pStyle w:val="a0"/>
        <w:rPr>
          <w:lang w:val="x-none"/>
        </w:rPr>
      </w:pPr>
      <w:r>
        <w:rPr>
          <w:lang w:val="x-none"/>
        </w:rPr>
        <w:object w:dxaOrig="10231" w:dyaOrig="5835" w14:anchorId="4AD7E11D">
          <v:shape id="_x0000_i1047" type="#_x0000_t75" style="width:393.8pt;height:225.4pt" o:ole="">
            <v:imagedata r:id="rId83" o:title=""/>
          </v:shape>
          <o:OLEObject Type="Embed" ProgID="Visio.Drawing.15" ShapeID="_x0000_i1047" DrawAspect="Content" ObjectID="_1558731251" r:id="rId84"/>
        </w:object>
      </w:r>
    </w:p>
    <w:p w14:paraId="4736B6B5" w14:textId="19274960" w:rsidR="00F6094A" w:rsidRPr="00C448CB" w:rsidRDefault="00F6094A" w:rsidP="00C16096">
      <w:pPr>
        <w:spacing w:line="360" w:lineRule="exact"/>
        <w:ind w:firstLineChars="150" w:firstLine="270"/>
        <w:jc w:val="center"/>
        <w:rPr>
          <w:rFonts w:eastAsia="黑体" w:cs="Arial"/>
          <w:kern w:val="0"/>
          <w:sz w:val="18"/>
          <w:szCs w:val="18"/>
        </w:rPr>
      </w:pPr>
      <w:r w:rsidRPr="00C16096">
        <w:rPr>
          <w:rFonts w:eastAsia="黑体" w:cs="Arial" w:hint="eastAsia"/>
          <w:kern w:val="0"/>
          <w:sz w:val="18"/>
          <w:szCs w:val="18"/>
        </w:rPr>
        <w:t>图</w:t>
      </w:r>
      <w:r w:rsidR="004E2D5E" w:rsidRPr="00C16096">
        <w:rPr>
          <w:rFonts w:eastAsia="黑体" w:cs="Arial"/>
          <w:kern w:val="0"/>
          <w:sz w:val="18"/>
          <w:szCs w:val="18"/>
        </w:rPr>
        <w:t xml:space="preserve">6.9 </w:t>
      </w:r>
      <w:r w:rsidR="004E2D5E" w:rsidRPr="00C16096">
        <w:rPr>
          <w:rFonts w:eastAsia="黑体" w:cs="Arial" w:hint="eastAsia"/>
          <w:kern w:val="0"/>
          <w:sz w:val="18"/>
          <w:szCs w:val="18"/>
        </w:rPr>
        <w:t>实验平台示意图</w:t>
      </w:r>
    </w:p>
    <w:p w14:paraId="6822C70A" w14:textId="77777777" w:rsidR="004E2D5E" w:rsidRPr="004E2D5E" w:rsidRDefault="004E2D5E" w:rsidP="00C448CB">
      <w:pPr>
        <w:pStyle w:val="a0"/>
        <w:jc w:val="center"/>
        <w:rPr>
          <w:lang w:val="x-none"/>
        </w:rPr>
      </w:pPr>
    </w:p>
    <w:p w14:paraId="6EF6E21A" w14:textId="2984F3A2" w:rsidR="00CE0747" w:rsidRDefault="00407B2F" w:rsidP="00C16096">
      <w:pPr>
        <w:pStyle w:val="a0"/>
        <w:spacing w:line="360" w:lineRule="exact"/>
        <w:rPr>
          <w:lang w:val="x-none"/>
        </w:rPr>
      </w:pPr>
      <w:r>
        <w:rPr>
          <w:rFonts w:hint="eastAsia"/>
          <w:lang w:val="x-none"/>
        </w:rPr>
        <w:t>EBV</w:t>
      </w:r>
      <w:r>
        <w:rPr>
          <w:rFonts w:hint="eastAsia"/>
          <w:lang w:val="x-none"/>
        </w:rPr>
        <w:t>和系统的连接图如图</w:t>
      </w:r>
      <w:r>
        <w:rPr>
          <w:rFonts w:hint="eastAsia"/>
          <w:lang w:val="x-none"/>
        </w:rPr>
        <w:t>6.9</w:t>
      </w:r>
      <w:r>
        <w:rPr>
          <w:rFonts w:hint="eastAsia"/>
          <w:lang w:val="x-none"/>
        </w:rPr>
        <w:t>所示，</w:t>
      </w:r>
      <w:r>
        <w:rPr>
          <w:rFonts w:hint="eastAsia"/>
          <w:lang w:val="x-none"/>
        </w:rPr>
        <w:t>EBV</w:t>
      </w:r>
      <w:r>
        <w:rPr>
          <w:rFonts w:hint="eastAsia"/>
          <w:lang w:val="x-none"/>
        </w:rPr>
        <w:t>作为人机交互接口，主要负责将司机对操作手柄的操作以报文的形式发送到网络上，以便</w:t>
      </w:r>
      <w:r>
        <w:rPr>
          <w:rFonts w:hint="eastAsia"/>
          <w:lang w:val="x-none"/>
        </w:rPr>
        <w:t>IPM</w:t>
      </w:r>
      <w:r>
        <w:rPr>
          <w:rFonts w:hint="eastAsia"/>
          <w:lang w:val="x-none"/>
        </w:rPr>
        <w:t>和</w:t>
      </w:r>
      <w:r>
        <w:rPr>
          <w:rFonts w:hint="eastAsia"/>
          <w:lang w:val="x-none"/>
        </w:rPr>
        <w:t>EPCU</w:t>
      </w:r>
      <w:r>
        <w:rPr>
          <w:rFonts w:hint="eastAsia"/>
          <w:lang w:val="x-none"/>
        </w:rPr>
        <w:t>各节点的处理。</w:t>
      </w:r>
    </w:p>
    <w:p w14:paraId="6C83624B" w14:textId="77777777" w:rsidR="008466E0" w:rsidRPr="009E36A4" w:rsidRDefault="008466E0" w:rsidP="00C16096">
      <w:pPr>
        <w:pStyle w:val="a0"/>
        <w:spacing w:line="360" w:lineRule="exact"/>
        <w:rPr>
          <w:lang w:val="x-none"/>
        </w:rPr>
      </w:pPr>
    </w:p>
    <w:p w14:paraId="225B1FEE" w14:textId="52F55305" w:rsidR="00DE24F7" w:rsidRDefault="00376F89" w:rsidP="00C16096">
      <w:pPr>
        <w:ind w:firstLineChars="150" w:firstLine="315"/>
        <w:jc w:val="center"/>
        <w:rPr>
          <w:rFonts w:eastAsia="黑体" w:cs="Arial"/>
          <w:kern w:val="0"/>
          <w:sz w:val="18"/>
          <w:szCs w:val="18"/>
          <w:highlight w:val="yellow"/>
        </w:rPr>
      </w:pPr>
      <w:r>
        <w:rPr>
          <w:noProof/>
          <w:lang w:val="x-none"/>
        </w:rPr>
        <w:lastRenderedPageBreak/>
        <mc:AlternateContent>
          <mc:Choice Requires="wps">
            <w:drawing>
              <wp:anchor distT="0" distB="0" distL="114300" distR="114300" simplePos="0" relativeHeight="251662336" behindDoc="0" locked="0" layoutInCell="1" allowOverlap="1" wp14:anchorId="33156D7F" wp14:editId="189D1190">
                <wp:simplePos x="0" y="0"/>
                <wp:positionH relativeFrom="column">
                  <wp:posOffset>1266825</wp:posOffset>
                </wp:positionH>
                <wp:positionV relativeFrom="paragraph">
                  <wp:posOffset>2295525</wp:posOffset>
                </wp:positionV>
                <wp:extent cx="771525" cy="390525"/>
                <wp:effectExtent l="0" t="95250" r="0" b="104775"/>
                <wp:wrapNone/>
                <wp:docPr id="46" name="对话气泡: 椭圆形 46"/>
                <wp:cNvGraphicFramePr/>
                <a:graphic xmlns:a="http://schemas.openxmlformats.org/drawingml/2006/main">
                  <a:graphicData uri="http://schemas.microsoft.com/office/word/2010/wordprocessingShape">
                    <wps:wsp>
                      <wps:cNvSpPr/>
                      <wps:spPr>
                        <a:xfrm rot="2126769">
                          <a:off x="0" y="0"/>
                          <a:ext cx="771525" cy="390525"/>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103A153A" w14:textId="2EF70A45" w:rsidR="004E6668" w:rsidRDefault="004E6668" w:rsidP="00C16096">
                            <w:pPr>
                              <w:jc w:val="center"/>
                            </w:pPr>
                            <w:r>
                              <w:t>BP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156D7F"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对话气泡: 椭圆形 46" o:spid="_x0000_s1026" type="#_x0000_t63" style="position:absolute;left:0;text-align:left;margin-left:99.75pt;margin-top:180.75pt;width:60.75pt;height:30.75pt;rotation:2322999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" adj="6300,24300" fillcolor="white [3201]" strokecolor="#70ad47 [3209]" strokeweight="1pt">
                <v:textbox>
                  <w:txbxContent>
                    <w:p w14:paraId="103A153A" w14:textId="2EF70A45" w:rsidR="004E6668" w:rsidRDefault="004E6668" w:rsidP="00C16096">
                      <w:pPr>
                        <w:jc w:val="center"/>
                      </w:pPr>
                      <w:r>
                        <w:t>BPCP</w:t>
                      </w:r>
                    </w:p>
                  </w:txbxContent>
                </v:textbox>
              </v:shape>
            </w:pict>
          </mc:Fallback>
        </mc:AlternateContent>
      </w:r>
      <w:r>
        <w:rPr>
          <w:noProof/>
          <w:lang w:val="x-none"/>
        </w:rPr>
        <mc:AlternateContent>
          <mc:Choice Requires="wps">
            <w:drawing>
              <wp:anchor distT="0" distB="0" distL="114300" distR="114300" simplePos="0" relativeHeight="251660288" behindDoc="0" locked="0" layoutInCell="1" allowOverlap="1" wp14:anchorId="0FF0E8C2" wp14:editId="0A503F86">
                <wp:simplePos x="0" y="0"/>
                <wp:positionH relativeFrom="column">
                  <wp:posOffset>1076325</wp:posOffset>
                </wp:positionH>
                <wp:positionV relativeFrom="paragraph">
                  <wp:posOffset>1076325</wp:posOffset>
                </wp:positionV>
                <wp:extent cx="847725" cy="400050"/>
                <wp:effectExtent l="19050" t="19050" r="47625" b="76200"/>
                <wp:wrapNone/>
                <wp:docPr id="45" name="对话气泡: 椭圆形 45"/>
                <wp:cNvGraphicFramePr/>
                <a:graphic xmlns:a="http://schemas.openxmlformats.org/drawingml/2006/main">
                  <a:graphicData uri="http://schemas.microsoft.com/office/word/2010/wordprocessingShape">
                    <wps:wsp>
                      <wps:cNvSpPr/>
                      <wps:spPr>
                        <a:xfrm>
                          <a:off x="0" y="0"/>
                          <a:ext cx="847725" cy="4000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3BA0BCF2" w14:textId="24EDC93E" w:rsidR="004E6668" w:rsidRDefault="004E6668" w:rsidP="00C16096">
                            <w:pPr>
                              <w:jc w:val="center"/>
                            </w:pPr>
                            <w:r>
                              <w:rPr>
                                <w:rFonts w:hint="eastAsia"/>
                              </w:rPr>
                              <w:t>ER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FF0E8C2" id="对话气泡: 椭圆形 45" o:spid="_x0000_s1027" type="#_x0000_t63" style="position:absolute;left:0;text-align:left;margin-left:84.75pt;margin-top:84.75pt;width:66.75pt;height:3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" adj="6300,24300" fillcolor="white [3201]" strokecolor="#70ad47 [3209]" strokeweight="1pt">
                <v:textbox>
                  <w:txbxContent>
                    <w:p w14:paraId="3BA0BCF2" w14:textId="24EDC93E" w:rsidR="004E6668" w:rsidRDefault="004E6668" w:rsidP="00C16096">
                      <w:pPr>
                        <w:jc w:val="center"/>
                      </w:pPr>
                      <w:r>
                        <w:rPr>
                          <w:rFonts w:hint="eastAsia"/>
                        </w:rPr>
                        <w:t>ERCP</w:t>
                      </w:r>
                    </w:p>
                  </w:txbxContent>
                </v:textbox>
              </v:shape>
            </w:pict>
          </mc:Fallback>
        </mc:AlternateContent>
      </w:r>
      <w:r>
        <w:rPr>
          <w:noProof/>
          <w:lang w:val="x-none"/>
        </w:rPr>
        <mc:AlternateContent>
          <mc:Choice Requires="wps">
            <w:drawing>
              <wp:anchor distT="0" distB="0" distL="114300" distR="114300" simplePos="0" relativeHeight="251658240" behindDoc="0" locked="0" layoutInCell="1" allowOverlap="1" wp14:anchorId="6B8C07ED" wp14:editId="5EABE6AA">
                <wp:simplePos x="0" y="0"/>
                <wp:positionH relativeFrom="column">
                  <wp:posOffset>2047875</wp:posOffset>
                </wp:positionH>
                <wp:positionV relativeFrom="paragraph">
                  <wp:posOffset>1085850</wp:posOffset>
                </wp:positionV>
                <wp:extent cx="742950" cy="438150"/>
                <wp:effectExtent l="19050" t="19050" r="38100" b="95250"/>
                <wp:wrapNone/>
                <wp:docPr id="43" name="对话气泡: 椭圆形 43"/>
                <wp:cNvGraphicFramePr/>
                <a:graphic xmlns:a="http://schemas.openxmlformats.org/drawingml/2006/main">
                  <a:graphicData uri="http://schemas.microsoft.com/office/word/2010/wordprocessingShape">
                    <wps:wsp>
                      <wps:cNvSpPr/>
                      <wps:spPr>
                        <a:xfrm>
                          <a:off x="0" y="0"/>
                          <a:ext cx="742950" cy="4381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26EF6024" w14:textId="5911CF1C" w:rsidR="004E6668" w:rsidRDefault="004E6668" w:rsidP="00C16096">
                            <w:pPr>
                              <w:jc w:val="center"/>
                            </w:pPr>
                            <w:r>
                              <w:t>13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C07ED" id="对话气泡: 椭圆形 43" o:spid="_x0000_s1028" type="#_x0000_t63" style="position:absolute;left:0;text-align:left;margin-left:161.25pt;margin-top:85.5pt;width:58.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" adj="6300,24300" fillcolor="white [3201]" strokecolor="#70ad47 [3209]" strokeweight="1pt">
                <v:textbox>
                  <w:txbxContent>
                    <w:p w14:paraId="26EF6024" w14:textId="5911CF1C" w:rsidR="004E6668" w:rsidRDefault="004E6668" w:rsidP="00C16096">
                      <w:pPr>
                        <w:jc w:val="center"/>
                      </w:pPr>
                      <w:r>
                        <w:t>13CP</w:t>
                      </w:r>
                    </w:p>
                  </w:txbxContent>
                </v:textbox>
              </v:shape>
            </w:pict>
          </mc:Fallback>
        </mc:AlternateContent>
      </w:r>
      <w:r>
        <w:rPr>
          <w:noProof/>
          <w:lang w:val="x-none"/>
        </w:rPr>
        <mc:AlternateContent>
          <mc:Choice Requires="wps">
            <w:drawing>
              <wp:anchor distT="0" distB="0" distL="114300" distR="114300" simplePos="0" relativeHeight="251654144" behindDoc="0" locked="0" layoutInCell="1" allowOverlap="1" wp14:anchorId="0024ABB9" wp14:editId="33A311EB">
                <wp:simplePos x="0" y="0"/>
                <wp:positionH relativeFrom="column">
                  <wp:posOffset>2562225</wp:posOffset>
                </wp:positionH>
                <wp:positionV relativeFrom="paragraph">
                  <wp:posOffset>2028825</wp:posOffset>
                </wp:positionV>
                <wp:extent cx="704850" cy="428625"/>
                <wp:effectExtent l="19050" t="19050" r="38100" b="104775"/>
                <wp:wrapNone/>
                <wp:docPr id="40" name="对话气泡: 椭圆形 40"/>
                <wp:cNvGraphicFramePr/>
                <a:graphic xmlns:a="http://schemas.openxmlformats.org/drawingml/2006/main">
                  <a:graphicData uri="http://schemas.microsoft.com/office/word/2010/wordprocessingShape">
                    <wps:wsp>
                      <wps:cNvSpPr/>
                      <wps:spPr>
                        <a:xfrm>
                          <a:off x="0" y="0"/>
                          <a:ext cx="704850" cy="428625"/>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0295A54E" w14:textId="212F26BF" w:rsidR="004E6668" w:rsidRPr="00C448CB" w:rsidRDefault="004E6668" w:rsidP="00C1609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rPr>
                              <w:t>20C</w:t>
                            </w:r>
                            <w:r>
                              <w:rPr>
                                <w:noProof/>
                              </w:rPr>
                              <w:drawing>
                                <wp:inline distT="0" distB="0" distL="0" distR="0" wp14:anchorId="28EE43DB" wp14:editId="57ADF390">
                                  <wp:extent cx="266065" cy="198755"/>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065" cy="198755"/>
                                          </a:xfrm>
                                          <a:prstGeom prst="rect">
                                            <a:avLst/>
                                          </a:prstGeom>
                                        </pic:spPr>
                                      </pic:pic>
                                    </a:graphicData>
                                  </a:graphic>
                                </wp:inline>
                              </w:drawing>
                            </w:r>
                            <w:r>
                              <w:rPr>
                                <w:rFonts w:hint="eastAsia"/>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24ABB9" id="对话气泡: 椭圆形 40" o:spid="_x0000_s1029" type="#_x0000_t63" style="position:absolute;left:0;text-align:left;margin-left:201.75pt;margin-top:159.75pt;width:55.5pt;height:33.7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" adj="6300,24300" fillcolor="white [3201]" strokecolor="#70ad47 [3209]" strokeweight="1pt">
                <v:textbox>
                  <w:txbxContent>
                    <w:p w14:paraId="0295A54E" w14:textId="212F26BF" w:rsidR="004E6668" w:rsidRPr="00C448CB" w:rsidRDefault="004E6668" w:rsidP="00C1609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rPr>
                        <w:t>20C</w:t>
                      </w:r>
                      <w:r>
                        <w:rPr>
                          <w:noProof/>
                        </w:rPr>
                        <w:drawing>
                          <wp:inline distT="0" distB="0" distL="0" distR="0" wp14:anchorId="28EE43DB" wp14:editId="57ADF390">
                            <wp:extent cx="266065" cy="198755"/>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6065" cy="198755"/>
                                    </a:xfrm>
                                    <a:prstGeom prst="rect">
                                      <a:avLst/>
                                    </a:prstGeom>
                                  </pic:spPr>
                                </pic:pic>
                              </a:graphicData>
                            </a:graphic>
                          </wp:inline>
                        </w:drawing>
                      </w:r>
                      <w:r>
                        <w:rPr>
                          <w:rFonts w:hint="eastAsia"/>
                        </w:rPr>
                        <w:t>P</w:t>
                      </w:r>
                    </w:p>
                  </w:txbxContent>
                </v:textbox>
              </v:shape>
            </w:pict>
          </mc:Fallback>
        </mc:AlternateContent>
      </w:r>
      <w:r>
        <w:rPr>
          <w:noProof/>
          <w:lang w:val="x-none"/>
        </w:rPr>
        <mc:AlternateContent>
          <mc:Choice Requires="wps">
            <w:drawing>
              <wp:anchor distT="0" distB="0" distL="114300" distR="114300" simplePos="0" relativeHeight="251656192" behindDoc="0" locked="0" layoutInCell="1" allowOverlap="1" wp14:anchorId="3CCF8D6D" wp14:editId="00715D34">
                <wp:simplePos x="0" y="0"/>
                <wp:positionH relativeFrom="column">
                  <wp:posOffset>1619250</wp:posOffset>
                </wp:positionH>
                <wp:positionV relativeFrom="paragraph">
                  <wp:posOffset>1704975</wp:posOffset>
                </wp:positionV>
                <wp:extent cx="752475" cy="438150"/>
                <wp:effectExtent l="19050" t="19050" r="47625" b="95250"/>
                <wp:wrapNone/>
                <wp:docPr id="41" name="对话气泡: 椭圆形 41"/>
                <wp:cNvGraphicFramePr/>
                <a:graphic xmlns:a="http://schemas.openxmlformats.org/drawingml/2006/main">
                  <a:graphicData uri="http://schemas.microsoft.com/office/word/2010/wordprocessingShape">
                    <wps:wsp>
                      <wps:cNvSpPr/>
                      <wps:spPr>
                        <a:xfrm>
                          <a:off x="0" y="0"/>
                          <a:ext cx="752475" cy="438150"/>
                        </a:xfrm>
                        <a:prstGeom prst="wedgeEllipseCallout">
                          <a:avLst/>
                        </a:prstGeom>
                      </wps:spPr>
                      <wps:style>
                        <a:lnRef idx="2">
                          <a:schemeClr val="accent6"/>
                        </a:lnRef>
                        <a:fillRef idx="1">
                          <a:schemeClr val="lt1"/>
                        </a:fillRef>
                        <a:effectRef idx="0">
                          <a:schemeClr val="accent6"/>
                        </a:effectRef>
                        <a:fontRef idx="minor">
                          <a:schemeClr val="dk1"/>
                        </a:fontRef>
                      </wps:style>
                      <wps:txbx>
                        <w:txbxContent>
                          <w:p w14:paraId="750CE058" w14:textId="6F9FAC70" w:rsidR="004E6668" w:rsidRPr="00C448CB" w:rsidRDefault="004E6668" w:rsidP="00C1609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16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CF8D6D" id="对话气泡: 椭圆形 41" o:spid="_x0000_s1030" type="#_x0000_t63" style="position:absolute;left:0;text-align:left;margin-left:127.5pt;margin-top:134.25pt;width:59.25pt;height:3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" adj="6300,24300" fillcolor="white [3201]" strokecolor="#70ad47 [3209]" strokeweight="1pt">
                <v:textbox>
                  <w:txbxContent>
                    <w:p w14:paraId="750CE058" w14:textId="6F9FAC70" w:rsidR="004E6668" w:rsidRPr="00C448CB" w:rsidRDefault="004E6668" w:rsidP="00C1609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16CP</w:t>
                      </w:r>
                    </w:p>
                  </w:txbxContent>
                </v:textbox>
              </v:shape>
            </w:pict>
          </mc:Fallback>
        </mc:AlternateContent>
      </w:r>
      <w:r w:rsidR="00DE015D">
        <w:rPr>
          <w:noProof/>
          <w:lang w:val="x-none"/>
        </w:rPr>
        <mc:AlternateContent>
          <mc:Choice Requires="wps">
            <w:drawing>
              <wp:anchor distT="0" distB="0" distL="114300" distR="114300" simplePos="0" relativeHeight="251652096" behindDoc="0" locked="0" layoutInCell="1" allowOverlap="1" wp14:anchorId="0B3EC3EB" wp14:editId="05BD0C19">
                <wp:simplePos x="0" y="0"/>
                <wp:positionH relativeFrom="column">
                  <wp:posOffset>990600</wp:posOffset>
                </wp:positionH>
                <wp:positionV relativeFrom="paragraph">
                  <wp:posOffset>257175</wp:posOffset>
                </wp:positionV>
                <wp:extent cx="676275" cy="295275"/>
                <wp:effectExtent l="0" t="0" r="28575" b="85725"/>
                <wp:wrapNone/>
                <wp:docPr id="39" name="对话气泡: 矩形 39"/>
                <wp:cNvGraphicFramePr/>
                <a:graphic xmlns:a="http://schemas.openxmlformats.org/drawingml/2006/main">
                  <a:graphicData uri="http://schemas.microsoft.com/office/word/2010/wordprocessingShape">
                    <wps:wsp>
                      <wps:cNvSpPr/>
                      <wps:spPr>
                        <a:xfrm>
                          <a:off x="0" y="0"/>
                          <a:ext cx="676275" cy="295275"/>
                        </a:xfrm>
                        <a:prstGeom prst="wedgeRectCallout">
                          <a:avLst/>
                        </a:prstGeom>
                      </wps:spPr>
                      <wps:style>
                        <a:lnRef idx="2">
                          <a:schemeClr val="accent6"/>
                        </a:lnRef>
                        <a:fillRef idx="1">
                          <a:schemeClr val="lt1"/>
                        </a:fillRef>
                        <a:effectRef idx="0">
                          <a:schemeClr val="accent6"/>
                        </a:effectRef>
                        <a:fontRef idx="minor">
                          <a:schemeClr val="dk1"/>
                        </a:fontRef>
                      </wps:style>
                      <wps:txbx>
                        <w:txbxContent>
                          <w:p w14:paraId="530C7718" w14:textId="487AB8A0" w:rsidR="004E6668" w:rsidRPr="00C16096" w:rsidRDefault="004E6668" w:rsidP="00C448C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1609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P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B3EC3E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39" o:spid="_x0000_s1031" type="#_x0000_t61" style="position:absolute;left:0;text-align:left;margin-left:78pt;margin-top:20.25pt;width:53.25pt;height:23.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" adj="6300,24300" fillcolor="white [3201]" strokecolor="#70ad47 [3209]" strokeweight="1pt">
                <v:textbox>
                  <w:txbxContent>
                    <w:p w14:paraId="530C7718" w14:textId="487AB8A0" w:rsidR="004E6668" w:rsidRPr="00C16096" w:rsidRDefault="004E6668" w:rsidP="00C448C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1609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PM</w:t>
                      </w:r>
                    </w:p>
                  </w:txbxContent>
                </v:textbox>
              </v:shape>
            </w:pict>
          </mc:Fallback>
        </mc:AlternateContent>
      </w:r>
      <w:r w:rsidR="00DE015D">
        <w:rPr>
          <w:noProof/>
          <w:lang w:val="x-none"/>
        </w:rPr>
        <mc:AlternateContent>
          <mc:Choice Requires="wps">
            <w:drawing>
              <wp:anchor distT="0" distB="0" distL="114300" distR="114300" simplePos="0" relativeHeight="251650048" behindDoc="0" locked="0" layoutInCell="1" allowOverlap="1" wp14:anchorId="6325B47F" wp14:editId="044B9D6B">
                <wp:simplePos x="0" y="0"/>
                <wp:positionH relativeFrom="column">
                  <wp:posOffset>4067175</wp:posOffset>
                </wp:positionH>
                <wp:positionV relativeFrom="paragraph">
                  <wp:posOffset>238125</wp:posOffset>
                </wp:positionV>
                <wp:extent cx="904875" cy="304800"/>
                <wp:effectExtent l="0" t="0" r="28575" b="76200"/>
                <wp:wrapNone/>
                <wp:docPr id="38" name="对话气泡: 矩形 38"/>
                <wp:cNvGraphicFramePr/>
                <a:graphic xmlns:a="http://schemas.openxmlformats.org/drawingml/2006/main">
                  <a:graphicData uri="http://schemas.microsoft.com/office/word/2010/wordprocessingShape">
                    <wps:wsp>
                      <wps:cNvSpPr/>
                      <wps:spPr>
                        <a:xfrm>
                          <a:off x="0" y="0"/>
                          <a:ext cx="904875" cy="304800"/>
                        </a:xfrm>
                        <a:prstGeom prst="wedgeRectCallout">
                          <a:avLst/>
                        </a:prstGeom>
                      </wps:spPr>
                      <wps:style>
                        <a:lnRef idx="2">
                          <a:schemeClr val="accent6"/>
                        </a:lnRef>
                        <a:fillRef idx="1">
                          <a:schemeClr val="lt1"/>
                        </a:fillRef>
                        <a:effectRef idx="0">
                          <a:schemeClr val="accent6"/>
                        </a:effectRef>
                        <a:fontRef idx="minor">
                          <a:schemeClr val="dk1"/>
                        </a:fontRef>
                      </wps:style>
                      <wps:txbx>
                        <w:txbxContent>
                          <w:p w14:paraId="471BC2DE" w14:textId="7CC8EF62" w:rsidR="004E6668" w:rsidRPr="00C16096" w:rsidRDefault="004E6668" w:rsidP="00C448C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1609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B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25B47F" id="对话气泡: 矩形 38" o:spid="_x0000_s1032" type="#_x0000_t61" style="position:absolute;left:0;text-align:left;margin-left:320.25pt;margin-top:18.75pt;width:71.25pt;height:24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" adj="6300,24300" fillcolor="white [3201]" strokecolor="#70ad47 [3209]" strokeweight="1pt">
                <v:textbox>
                  <w:txbxContent>
                    <w:p w14:paraId="471BC2DE" w14:textId="7CC8EF62" w:rsidR="004E6668" w:rsidRPr="00C16096" w:rsidRDefault="004E6668" w:rsidP="00C448C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1609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BV</w:t>
                      </w:r>
                    </w:p>
                  </w:txbxContent>
                </v:textbox>
              </v:shape>
            </w:pict>
          </mc:Fallback>
        </mc:AlternateContent>
      </w:r>
      <w:r w:rsidR="00CE0747" w:rsidRPr="00C16096">
        <w:rPr>
          <w:noProof/>
          <w:highlight w:val="yellow"/>
          <w:lang w:val="x-none"/>
        </w:rPr>
        <w:drawing>
          <wp:inline distT="0" distB="0" distL="0" distR="0" wp14:anchorId="11E885EF" wp14:editId="7A5CC3B9">
            <wp:extent cx="3752850" cy="295809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20170607131500.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757627" cy="2961861"/>
                    </a:xfrm>
                    <a:prstGeom prst="rect">
                      <a:avLst/>
                    </a:prstGeom>
                  </pic:spPr>
                </pic:pic>
              </a:graphicData>
            </a:graphic>
          </wp:inline>
        </w:drawing>
      </w:r>
    </w:p>
    <w:p w14:paraId="6C985BD8" w14:textId="70DD801E" w:rsidR="00725431" w:rsidRPr="009E36A4" w:rsidRDefault="00725431" w:rsidP="00C16096">
      <w:pPr>
        <w:ind w:firstLineChars="150" w:firstLine="270"/>
        <w:jc w:val="center"/>
        <w:rPr>
          <w:rFonts w:eastAsia="黑体" w:cs="Arial"/>
          <w:kern w:val="0"/>
          <w:sz w:val="18"/>
          <w:szCs w:val="18"/>
        </w:rPr>
      </w:pPr>
      <w:r w:rsidRPr="0050331A">
        <w:rPr>
          <w:rFonts w:eastAsia="黑体" w:cs="Arial" w:hint="eastAsia"/>
          <w:kern w:val="0"/>
          <w:sz w:val="18"/>
          <w:szCs w:val="18"/>
        </w:rPr>
        <w:t>图</w:t>
      </w:r>
      <w:r w:rsidRPr="006E6EBE">
        <w:rPr>
          <w:rFonts w:eastAsia="黑体" w:cs="Arial"/>
          <w:kern w:val="0"/>
          <w:sz w:val="18"/>
          <w:szCs w:val="18"/>
        </w:rPr>
        <w:t>6.</w:t>
      </w:r>
      <w:r w:rsidR="008466E0" w:rsidRPr="00C448CB">
        <w:rPr>
          <w:rFonts w:eastAsia="黑体" w:cs="Arial"/>
          <w:kern w:val="0"/>
          <w:sz w:val="18"/>
          <w:szCs w:val="18"/>
        </w:rPr>
        <w:t>10</w:t>
      </w:r>
      <w:r w:rsidRPr="006E6EBE">
        <w:rPr>
          <w:rFonts w:eastAsia="黑体" w:cs="Arial"/>
          <w:kern w:val="0"/>
          <w:sz w:val="18"/>
          <w:szCs w:val="18"/>
        </w:rPr>
        <w:t xml:space="preserve"> </w:t>
      </w:r>
      <w:r w:rsidRPr="0050331A">
        <w:rPr>
          <w:rFonts w:eastAsia="黑体" w:cs="Arial" w:hint="eastAsia"/>
          <w:kern w:val="0"/>
          <w:sz w:val="18"/>
          <w:szCs w:val="18"/>
        </w:rPr>
        <w:t>系统实验平台示意图</w:t>
      </w:r>
    </w:p>
    <w:p w14:paraId="2C087192" w14:textId="131EC178" w:rsidR="00D15B56" w:rsidRPr="009E36A4" w:rsidRDefault="00D15B56" w:rsidP="00D15B56">
      <w:pPr>
        <w:spacing w:line="360" w:lineRule="exact"/>
        <w:ind w:firstLineChars="150" w:firstLine="270"/>
        <w:jc w:val="center"/>
        <w:rPr>
          <w:rFonts w:eastAsia="黑体" w:cs="Arial"/>
          <w:kern w:val="0"/>
          <w:sz w:val="18"/>
          <w:szCs w:val="18"/>
        </w:rPr>
      </w:pPr>
    </w:p>
    <w:p w14:paraId="424AC621" w14:textId="2D241218" w:rsidR="00752A05" w:rsidRDefault="0080732D" w:rsidP="00C16096">
      <w:pPr>
        <w:jc w:val="left"/>
      </w:pPr>
      <w:r w:rsidRPr="009E36A4">
        <w:rPr>
          <w:lang w:val="x-none"/>
        </w:rPr>
        <w:tab/>
      </w:r>
      <w:r w:rsidR="00407B2F" w:rsidRPr="00407B2F">
        <w:rPr>
          <w:rFonts w:hint="eastAsia"/>
        </w:rPr>
        <w:t>IPM</w:t>
      </w:r>
      <w:r w:rsidR="00407B2F" w:rsidRPr="00407B2F">
        <w:rPr>
          <w:rFonts w:hint="eastAsia"/>
        </w:rPr>
        <w:t>节点我们采用</w:t>
      </w:r>
      <w:r w:rsidR="00407B2F" w:rsidRPr="00407B2F">
        <w:rPr>
          <w:rFonts w:hint="eastAsia"/>
        </w:rPr>
        <w:t>PC</w:t>
      </w:r>
      <w:r w:rsidR="00407B2F" w:rsidRPr="00407B2F">
        <w:rPr>
          <w:rFonts w:hint="eastAsia"/>
        </w:rPr>
        <w:t>上位机模拟，它的连接图</w:t>
      </w:r>
      <w:r w:rsidRPr="00407B2F">
        <w:rPr>
          <w:rFonts w:hint="eastAsia"/>
        </w:rPr>
        <w:t>：</w:t>
      </w:r>
      <w:r w:rsidR="00407B2F" w:rsidRPr="00407B2F">
        <w:rPr>
          <w:rFonts w:hint="eastAsia"/>
        </w:rPr>
        <w:t>如图</w:t>
      </w:r>
      <w:r w:rsidR="00407B2F" w:rsidRPr="00407B2F">
        <w:rPr>
          <w:rFonts w:hint="eastAsia"/>
        </w:rPr>
        <w:t>6.10</w:t>
      </w:r>
      <w:r w:rsidR="00870D21">
        <w:rPr>
          <w:rFonts w:hint="eastAsia"/>
        </w:rPr>
        <w:t>和</w:t>
      </w:r>
      <w:r w:rsidR="00870D21">
        <w:rPr>
          <w:rFonts w:hint="eastAsia"/>
        </w:rPr>
        <w:t>6.11</w:t>
      </w:r>
      <w:r w:rsidR="00407B2F" w:rsidRPr="00407B2F">
        <w:rPr>
          <w:rFonts w:hint="eastAsia"/>
        </w:rPr>
        <w:t>所示。作为系统的主节点，</w:t>
      </w:r>
      <w:r w:rsidR="00407B2F" w:rsidRPr="00407B2F">
        <w:rPr>
          <w:rFonts w:hint="eastAsia"/>
        </w:rPr>
        <w:t>IPM</w:t>
      </w:r>
      <w:r w:rsidR="00407B2F" w:rsidRPr="00407B2F">
        <w:rPr>
          <w:rFonts w:hint="eastAsia"/>
        </w:rPr>
        <w:t>节点担任着整个网络的监控和控制作用，并对网络中出现的障碍进行报告。</w:t>
      </w:r>
    </w:p>
    <w:p w14:paraId="0C822E45" w14:textId="77777777" w:rsidR="00752A05" w:rsidRDefault="00752A05" w:rsidP="00C16096">
      <w:pPr>
        <w:jc w:val="left"/>
      </w:pPr>
    </w:p>
    <w:p w14:paraId="38C9B331" w14:textId="02B70516" w:rsidR="0080732D" w:rsidRPr="009E36A4" w:rsidRDefault="00752A05" w:rsidP="00C16096">
      <w:pPr>
        <w:jc w:val="center"/>
        <w:rPr>
          <w:lang w:val="x-none"/>
        </w:rPr>
      </w:pPr>
      <w:r w:rsidRPr="009E36A4">
        <w:rPr>
          <w:rFonts w:hint="eastAsia"/>
          <w:noProof/>
        </w:rPr>
        <w:drawing>
          <wp:inline distT="0" distB="0" distL="0" distR="0" wp14:anchorId="19678CD1" wp14:editId="3491DC4F">
            <wp:extent cx="3695700" cy="23641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87" cstate="print">
                      <a:extLst>
                        <a:ext uri="{28A0092B-C50C-407E-A947-70E740481C1C}">
                          <a14:useLocalDpi xmlns:a14="http://schemas.microsoft.com/office/drawing/2010/main" val="0"/>
                        </a:ext>
                      </a:extLst>
                    </a:blip>
                    <a:srcRect t="2895" b="1770"/>
                    <a:stretch/>
                  </pic:blipFill>
                  <pic:spPr bwMode="auto">
                    <a:xfrm flipH="1">
                      <a:off x="0" y="0"/>
                      <a:ext cx="3695700" cy="2364105"/>
                    </a:xfrm>
                    <a:prstGeom prst="rect">
                      <a:avLst/>
                    </a:prstGeom>
                    <a:ln>
                      <a:noFill/>
                    </a:ln>
                    <a:extLst>
                      <a:ext uri="{53640926-AAD7-44D8-BBD7-CCE9431645EC}">
                        <a14:shadowObscured xmlns:a14="http://schemas.microsoft.com/office/drawing/2010/main"/>
                      </a:ext>
                    </a:extLst>
                  </pic:spPr>
                </pic:pic>
              </a:graphicData>
            </a:graphic>
          </wp:inline>
        </w:drawing>
      </w:r>
    </w:p>
    <w:p w14:paraId="2CEC278F" w14:textId="2D7048AC"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813B4A">
        <w:rPr>
          <w:rFonts w:eastAsia="黑体" w:cs="Arial" w:hint="eastAsia"/>
          <w:kern w:val="0"/>
          <w:sz w:val="18"/>
          <w:szCs w:val="18"/>
        </w:rPr>
        <w:t>1</w:t>
      </w:r>
      <w:r w:rsidR="00870D21">
        <w:rPr>
          <w:rFonts w:eastAsia="黑体" w:cs="Arial" w:hint="eastAsia"/>
          <w:kern w:val="0"/>
          <w:sz w:val="18"/>
          <w:szCs w:val="18"/>
        </w:rPr>
        <w:t>1</w:t>
      </w:r>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w:t>
      </w:r>
      <w:r w:rsidRPr="009E36A4">
        <w:rPr>
          <w:rFonts w:eastAsia="黑体" w:cs="Arial" w:hint="eastAsia"/>
          <w:kern w:val="0"/>
          <w:sz w:val="18"/>
          <w:szCs w:val="18"/>
        </w:rPr>
        <w:t>图</w:t>
      </w:r>
    </w:p>
    <w:p w14:paraId="7AB65ABC" w14:textId="64103B23" w:rsidR="00753CFE" w:rsidRPr="009E36A4" w:rsidRDefault="00753CFE" w:rsidP="00753CFE">
      <w:pPr>
        <w:spacing w:line="360" w:lineRule="exact"/>
        <w:ind w:firstLineChars="150" w:firstLine="270"/>
        <w:jc w:val="center"/>
        <w:rPr>
          <w:rFonts w:eastAsia="黑体" w:cs="Arial"/>
          <w:kern w:val="0"/>
          <w:sz w:val="18"/>
          <w:szCs w:val="18"/>
        </w:rPr>
      </w:pPr>
    </w:p>
    <w:p w14:paraId="40C3CA92" w14:textId="7E440B8D" w:rsidR="00DA12BF" w:rsidRPr="009E36A4" w:rsidRDefault="00DA12BF" w:rsidP="00DA12BF">
      <w:pPr>
        <w:spacing w:line="360" w:lineRule="exact"/>
        <w:jc w:val="left"/>
      </w:pPr>
      <w:r w:rsidRPr="009E36A4">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14:paraId="323F08A6" w14:textId="5B0629BC"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7" w:name="_Toc484971439"/>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2E786F">
        <w:rPr>
          <w:rFonts w:ascii="Times New Roman" w:hAnsi="Times New Roman" w:hint="eastAsia"/>
          <w:b w:val="0"/>
          <w:sz w:val="21"/>
          <w:szCs w:val="21"/>
          <w:lang w:eastAsia="zh-CN"/>
        </w:rPr>
        <w:t>实验验证</w:t>
      </w:r>
      <w:bookmarkEnd w:id="97"/>
    </w:p>
    <w:p w14:paraId="2B7FBE4D" w14:textId="4C84ECBA" w:rsidR="00C47EED"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lastRenderedPageBreak/>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14:paraId="3CE57A91" w14:textId="77777777" w:rsidR="00C47EED" w:rsidRPr="009E36A4" w:rsidRDefault="00C47EED" w:rsidP="00D06896">
      <w:pPr>
        <w:spacing w:line="360" w:lineRule="exact"/>
        <w:jc w:val="left"/>
      </w:pPr>
    </w:p>
    <w:p w14:paraId="044FA80F" w14:textId="5AE2B59D" w:rsidR="005C32A4" w:rsidRDefault="005C32A4" w:rsidP="005C32A4">
      <w:pPr>
        <w:autoSpaceDE w:val="0"/>
        <w:autoSpaceDN w:val="0"/>
        <w:spacing w:line="360" w:lineRule="exact"/>
        <w:jc w:val="center"/>
        <w:rPr>
          <w:rFonts w:eastAsia="黑体"/>
          <w:sz w:val="18"/>
          <w:szCs w:val="18"/>
        </w:rPr>
      </w:pPr>
      <w:r w:rsidRPr="009E36A4">
        <w:rPr>
          <w:rFonts w:eastAsia="黑体" w:hint="eastAsia"/>
          <w:sz w:val="18"/>
          <w:szCs w:val="18"/>
        </w:rPr>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0" w:type="auto"/>
        <w:tblInd w:w="534"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385"/>
        <w:gridCol w:w="2667"/>
        <w:gridCol w:w="2453"/>
      </w:tblGrid>
      <w:tr w:rsidR="00FE5DC4" w14:paraId="6C09EFFA" w14:textId="77777777" w:rsidTr="00245C1A">
        <w:trPr>
          <w:trHeight w:val="269"/>
        </w:trPr>
        <w:tc>
          <w:tcPr>
            <w:tcW w:w="2385" w:type="dxa"/>
          </w:tcPr>
          <w:p w14:paraId="0401D62B" w14:textId="4903951B"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波特率</w:t>
            </w:r>
          </w:p>
        </w:tc>
        <w:tc>
          <w:tcPr>
            <w:tcW w:w="2667" w:type="dxa"/>
          </w:tcPr>
          <w:p w14:paraId="5581D1A3" w14:textId="666936ED"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帧格式</w:t>
            </w:r>
          </w:p>
        </w:tc>
        <w:tc>
          <w:tcPr>
            <w:tcW w:w="2453" w:type="dxa"/>
          </w:tcPr>
          <w:p w14:paraId="705445E2" w14:textId="4D3CBC4E"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传输字节</w:t>
            </w:r>
          </w:p>
        </w:tc>
      </w:tr>
      <w:tr w:rsidR="00FE5DC4" w14:paraId="5E670BBD" w14:textId="77777777" w:rsidTr="00245C1A">
        <w:trPr>
          <w:trHeight w:val="232"/>
        </w:trPr>
        <w:tc>
          <w:tcPr>
            <w:tcW w:w="2385" w:type="dxa"/>
          </w:tcPr>
          <w:p w14:paraId="544833D8" w14:textId="52687F54"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1Mbps</w:t>
            </w:r>
          </w:p>
        </w:tc>
        <w:tc>
          <w:tcPr>
            <w:tcW w:w="2667" w:type="dxa"/>
          </w:tcPr>
          <w:p w14:paraId="70F9C034" w14:textId="52B7173A"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标准帧</w:t>
            </w:r>
          </w:p>
        </w:tc>
        <w:tc>
          <w:tcPr>
            <w:tcW w:w="2453" w:type="dxa"/>
          </w:tcPr>
          <w:p w14:paraId="384F89D2" w14:textId="27357317"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8</w:t>
            </w:r>
            <w:r>
              <w:rPr>
                <w:rFonts w:eastAsiaTheme="minorEastAsia" w:hint="eastAsia"/>
                <w:szCs w:val="22"/>
              </w:rPr>
              <w:t>字节</w:t>
            </w:r>
          </w:p>
        </w:tc>
      </w:tr>
    </w:tbl>
    <w:p w14:paraId="0BF8F7A0" w14:textId="77777777" w:rsidR="00203DBD" w:rsidRDefault="00F47671" w:rsidP="00D06896">
      <w:pPr>
        <w:spacing w:line="360" w:lineRule="exact"/>
        <w:jc w:val="left"/>
      </w:pPr>
      <w:r w:rsidRPr="009E36A4">
        <w:tab/>
      </w:r>
    </w:p>
    <w:p w14:paraId="43C81F5D" w14:textId="262BE7BB" w:rsidR="005C32A4" w:rsidRPr="009E36A4" w:rsidRDefault="00203DBD" w:rsidP="00D06896">
      <w:pPr>
        <w:spacing w:line="360" w:lineRule="exact"/>
        <w:jc w:val="left"/>
      </w:pPr>
      <w:r>
        <w:tab/>
      </w:r>
      <w:r w:rsidR="00F47671" w:rsidRPr="009E36A4">
        <w:rPr>
          <w:rFonts w:hint="eastAsia"/>
        </w:rPr>
        <w:t>在满足系统网络波特率</w:t>
      </w:r>
      <w:r w:rsidR="00410B28">
        <w:rPr>
          <w:rFonts w:hint="eastAsia"/>
        </w:rPr>
        <w:t>和通信</w:t>
      </w:r>
      <w:r w:rsidR="00F47671" w:rsidRPr="009E36A4">
        <w:rPr>
          <w:rFonts w:hint="eastAsia"/>
        </w:rPr>
        <w:t>验证后，就可以进行接下来的网络通信和操作验证</w:t>
      </w:r>
      <w:r w:rsidR="00C86905" w:rsidRPr="009E36A4">
        <w:rPr>
          <w:rFonts w:hint="eastAsia"/>
        </w:rPr>
        <w:t>：</w:t>
      </w:r>
    </w:p>
    <w:p w14:paraId="6F68020F" w14:textId="38725737" w:rsidR="00C86905" w:rsidRPr="00C448CB" w:rsidRDefault="00922EE9" w:rsidP="00C448CB">
      <w:pPr>
        <w:spacing w:line="360" w:lineRule="exact"/>
        <w:rPr>
          <w:kern w:val="0"/>
        </w:rPr>
      </w:pPr>
      <w:r>
        <w:rPr>
          <w:rFonts w:eastAsia="黑体"/>
          <w:kern w:val="0"/>
          <w:szCs w:val="22"/>
        </w:rPr>
        <w:tab/>
      </w:r>
      <w:r w:rsidRPr="00C448CB">
        <w:rPr>
          <w:rFonts w:eastAsia="黑体"/>
          <w:kern w:val="0"/>
          <w:szCs w:val="22"/>
        </w:rPr>
        <w:t xml:space="preserve">A. </w:t>
      </w:r>
      <w:r w:rsidR="00C86905" w:rsidRPr="00C448CB">
        <w:rPr>
          <w:rFonts w:eastAsia="黑体" w:hint="eastAsia"/>
          <w:kern w:val="0"/>
          <w:szCs w:val="22"/>
        </w:rPr>
        <w:t>自动制动</w:t>
      </w:r>
    </w:p>
    <w:p w14:paraId="10D57A14" w14:textId="594933DA" w:rsidR="00870D21" w:rsidRDefault="00C86905" w:rsidP="00C16096">
      <w:pPr>
        <w:ind w:firstLine="414"/>
        <w:jc w:val="left"/>
      </w:pPr>
      <w:r w:rsidRPr="009E36A4">
        <w:rPr>
          <w:rFonts w:hint="eastAsia"/>
        </w:rPr>
        <w:t>在自动制动情况下，</w:t>
      </w:r>
      <w:r w:rsidRPr="009E36A4">
        <w:rPr>
          <w:rFonts w:hint="eastAsia"/>
        </w:rPr>
        <w:t>EBV</w:t>
      </w:r>
      <w:r w:rsidR="00A23AA5" w:rsidRPr="009E36A4">
        <w:rPr>
          <w:rFonts w:hint="eastAsia"/>
        </w:rPr>
        <w:t>自动手柄由司机操作，然后发送操作报文到</w:t>
      </w:r>
      <w:r w:rsidR="006A768F">
        <w:rPr>
          <w:rFonts w:hint="eastAsia"/>
        </w:rPr>
        <w:t>网络</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w:t>
      </w:r>
      <w:r w:rsidR="00CE0C02">
        <w:rPr>
          <w:rFonts w:hint="eastAsia"/>
        </w:rPr>
        <w:t>，</w:t>
      </w:r>
      <w:r w:rsidR="00BE37BC">
        <w:rPr>
          <w:rFonts w:hint="eastAsia"/>
        </w:rPr>
        <w:t>报文情况如下图：</w:t>
      </w:r>
    </w:p>
    <w:p w14:paraId="685709A2" w14:textId="77777777" w:rsidR="00870D21" w:rsidRDefault="00870D21" w:rsidP="00C16096">
      <w:pPr>
        <w:ind w:firstLine="414"/>
        <w:jc w:val="left"/>
      </w:pPr>
    </w:p>
    <w:p w14:paraId="0423DA09" w14:textId="4483D6D5" w:rsidR="00C86905" w:rsidRPr="009E36A4" w:rsidRDefault="00870D21" w:rsidP="00C16096">
      <w:pPr>
        <w:ind w:firstLine="414"/>
        <w:jc w:val="center"/>
      </w:pPr>
      <w:r w:rsidRPr="009E36A4">
        <w:rPr>
          <w:rFonts w:hint="eastAsia"/>
          <w:noProof/>
        </w:rPr>
        <w:drawing>
          <wp:inline distT="0" distB="0" distL="0" distR="0" wp14:anchorId="437A5907" wp14:editId="3887C228">
            <wp:extent cx="4564405" cy="3424422"/>
            <wp:effectExtent l="0" t="0" r="762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88">
                      <a:extLst>
                        <a:ext uri="{28A0092B-C50C-407E-A947-70E740481C1C}">
                          <a14:useLocalDpi xmlns:a14="http://schemas.microsoft.com/office/drawing/2010/main" val="0"/>
                        </a:ext>
                      </a:extLst>
                    </a:blip>
                    <a:stretch>
                      <a:fillRect/>
                    </a:stretch>
                  </pic:blipFill>
                  <pic:spPr>
                    <a:xfrm>
                      <a:off x="0" y="0"/>
                      <a:ext cx="4567767" cy="3426944"/>
                    </a:xfrm>
                    <a:prstGeom prst="rect">
                      <a:avLst/>
                    </a:prstGeom>
                  </pic:spPr>
                </pic:pic>
              </a:graphicData>
            </a:graphic>
          </wp:inline>
        </w:drawing>
      </w:r>
    </w:p>
    <w:p w14:paraId="6E7043FD" w14:textId="19C169FE"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34253">
        <w:rPr>
          <w:rFonts w:eastAsia="黑体" w:cs="Arial" w:hint="eastAsia"/>
          <w:kern w:val="0"/>
          <w:sz w:val="18"/>
          <w:szCs w:val="18"/>
        </w:rPr>
        <w:t>1</w:t>
      </w:r>
      <w:r w:rsidR="00870D21">
        <w:rPr>
          <w:rFonts w:eastAsia="黑体" w:cs="Arial" w:hint="eastAsia"/>
          <w:kern w:val="0"/>
          <w:sz w:val="18"/>
          <w:szCs w:val="18"/>
        </w:rPr>
        <w:t>2</w:t>
      </w:r>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14:paraId="63ED2E01" w14:textId="2C46D7F2" w:rsidR="00A23AA5" w:rsidRPr="009E36A4" w:rsidRDefault="00A23AA5" w:rsidP="00A23AA5">
      <w:pPr>
        <w:spacing w:line="360" w:lineRule="exact"/>
        <w:ind w:firstLine="412"/>
        <w:jc w:val="center"/>
      </w:pPr>
    </w:p>
    <w:p w14:paraId="1D0AC830" w14:textId="61950D00" w:rsidR="00A23AA5" w:rsidRDefault="00A23AA5" w:rsidP="00A23AA5">
      <w:pPr>
        <w:spacing w:line="360" w:lineRule="exact"/>
        <w:ind w:firstLine="412"/>
        <w:jc w:val="left"/>
      </w:pPr>
      <w:r w:rsidRPr="009E36A4">
        <w:rPr>
          <w:rFonts w:hint="eastAsia"/>
        </w:rPr>
        <w:t>由图中可以看出，</w:t>
      </w:r>
      <w:r w:rsidR="00605A84">
        <w:rPr>
          <w:rFonts w:hint="eastAsia"/>
        </w:rPr>
        <w:t>EBV</w:t>
      </w:r>
      <w:r w:rsidR="00605A84">
        <w:rPr>
          <w:rFonts w:hint="eastAsia"/>
        </w:rPr>
        <w:t>节点或</w:t>
      </w:r>
      <w:r w:rsidR="00605A84">
        <w:rPr>
          <w:rFonts w:hint="eastAsia"/>
        </w:rPr>
        <w:t>IPM</w:t>
      </w:r>
      <w:r w:rsidR="00605A84">
        <w:rPr>
          <w:rFonts w:hint="eastAsia"/>
        </w:rPr>
        <w:t>端</w:t>
      </w:r>
      <w:r w:rsidRPr="009E36A4">
        <w:rPr>
          <w:rFonts w:hint="eastAsia"/>
        </w:rPr>
        <w:t>发出帧</w:t>
      </w:r>
      <w:r w:rsidRPr="009E36A4">
        <w:rPr>
          <w:rFonts w:hint="eastAsia"/>
        </w:rPr>
        <w:t>ID</w:t>
      </w:r>
      <w:r w:rsidRPr="009E36A4">
        <w:rPr>
          <w:rFonts w:hint="eastAsia"/>
        </w:rPr>
        <w:t>为</w:t>
      </w:r>
      <w:r w:rsidRPr="009E36A4">
        <w:rPr>
          <w:rFonts w:hint="eastAsia"/>
        </w:rPr>
        <w:t>0x0</w:t>
      </w:r>
      <w:r w:rsidRPr="009E36A4">
        <w:t>03</w:t>
      </w:r>
      <w:r w:rsidRPr="009E36A4">
        <w:rPr>
          <w:rFonts w:hint="eastAsia"/>
        </w:rPr>
        <w:t>的</w:t>
      </w:r>
      <w:r w:rsidR="00605A84">
        <w:rPr>
          <w:rFonts w:hint="eastAsia"/>
        </w:rPr>
        <w:t>操作</w:t>
      </w:r>
      <w:r w:rsidRPr="009E36A4">
        <w:rPr>
          <w:rFonts w:hint="eastAsia"/>
        </w:rPr>
        <w:t>报文</w:t>
      </w:r>
      <w:r w:rsidR="00605A84">
        <w:rPr>
          <w:rFonts w:hint="eastAsia"/>
        </w:rPr>
        <w:t>时</w:t>
      </w:r>
      <w:r w:rsidRPr="009E36A4">
        <w:rPr>
          <w:rFonts w:hint="eastAsia"/>
        </w:rPr>
        <w:t>，由报文信息可以看出控制报文的控制信息为自动制动模式下的运转位。</w:t>
      </w:r>
      <w:r w:rsidRPr="009E36A4">
        <w:rPr>
          <w:rFonts w:hint="eastAsia"/>
        </w:rPr>
        <w:t>EPCU</w:t>
      </w:r>
      <w:r w:rsidRPr="009E36A4">
        <w:rPr>
          <w:rFonts w:hint="eastAsia"/>
        </w:rPr>
        <w:t>各节点除</w:t>
      </w:r>
      <w:r w:rsidRPr="009E36A4">
        <w:rPr>
          <w:rFonts w:hint="eastAsia"/>
        </w:rPr>
        <w:t>20CP</w:t>
      </w:r>
      <w:r w:rsidRPr="009E36A4">
        <w:rPr>
          <w:rFonts w:hint="eastAsia"/>
        </w:rPr>
        <w:t>外（</w:t>
      </w:r>
      <w:r w:rsidRPr="009E36A4">
        <w:rPr>
          <w:rFonts w:hint="eastAsia"/>
        </w:rPr>
        <w:t>20CP</w:t>
      </w:r>
      <w:r w:rsidRPr="009E36A4">
        <w:rPr>
          <w:rFonts w:hint="eastAsia"/>
        </w:rPr>
        <w:t>节点在自动制动模式运转位无操作）在收到控制报文后均按照要求正常发送应答和通知报文，其中应答报文里还携带了压力信息，各节点对控制报文的</w:t>
      </w:r>
      <w:r w:rsidR="00AF2A52">
        <w:rPr>
          <w:rFonts w:hint="eastAsia"/>
        </w:rPr>
        <w:t>响应如图</w:t>
      </w:r>
      <w:r w:rsidR="00AF2A52">
        <w:rPr>
          <w:rFonts w:hint="eastAsia"/>
        </w:rPr>
        <w:t>6.11</w:t>
      </w:r>
      <w:r w:rsidR="00AF2A52">
        <w:rPr>
          <w:rFonts w:hint="eastAsia"/>
        </w:rPr>
        <w:t>所示。</w:t>
      </w:r>
      <w:r w:rsidR="00CE7022">
        <w:rPr>
          <w:rFonts w:hint="eastAsia"/>
        </w:rPr>
        <w:t>在</w:t>
      </w:r>
      <w:r w:rsidR="00AF2A52">
        <w:rPr>
          <w:rFonts w:hint="eastAsia"/>
        </w:rPr>
        <w:t>自动制动运转位</w:t>
      </w:r>
      <w:r w:rsidR="00CE7022">
        <w:rPr>
          <w:rFonts w:hint="eastAsia"/>
        </w:rPr>
        <w:t>时</w:t>
      </w:r>
      <w:r w:rsidR="00AF2A52">
        <w:rPr>
          <w:rFonts w:hint="eastAsia"/>
        </w:rPr>
        <w:t>，均衡风缸的压力应为</w:t>
      </w:r>
      <w:r w:rsidR="00AF2A52">
        <w:rPr>
          <w:rFonts w:hint="eastAsia"/>
        </w:rPr>
        <w:t>500kPa</w:t>
      </w:r>
      <w:r w:rsidR="00AF2A52">
        <w:rPr>
          <w:rFonts w:hint="eastAsia"/>
        </w:rPr>
        <w:t>，因此，</w:t>
      </w:r>
      <w:r w:rsidR="00AF2A52">
        <w:rPr>
          <w:rFonts w:hint="eastAsia"/>
        </w:rPr>
        <w:t>ERCP</w:t>
      </w:r>
      <w:r w:rsidR="00AF2A52">
        <w:rPr>
          <w:rFonts w:hint="eastAsia"/>
        </w:rPr>
        <w:t>将打开</w:t>
      </w:r>
      <w:r w:rsidR="00AF2A52">
        <w:rPr>
          <w:rFonts w:hint="eastAsia"/>
        </w:rPr>
        <w:t>APP</w:t>
      </w:r>
      <w:r w:rsidR="00AF2A52">
        <w:rPr>
          <w:rFonts w:hint="eastAsia"/>
        </w:rPr>
        <w:t>进行充风，而</w:t>
      </w:r>
      <w:r w:rsidR="00AF2A52">
        <w:rPr>
          <w:rFonts w:hint="eastAsia"/>
        </w:rPr>
        <w:t>MVER</w:t>
      </w:r>
      <w:r w:rsidR="0064030F">
        <w:rPr>
          <w:rFonts w:hint="eastAsia"/>
        </w:rPr>
        <w:t>和</w:t>
      </w:r>
      <w:r w:rsidR="0064030F">
        <w:rPr>
          <w:rFonts w:hint="eastAsia"/>
        </w:rPr>
        <w:t>16CP</w:t>
      </w:r>
      <w:r w:rsidR="0064030F">
        <w:rPr>
          <w:rFonts w:hint="eastAsia"/>
        </w:rPr>
        <w:t>的</w:t>
      </w:r>
      <w:r w:rsidR="0064030F">
        <w:rPr>
          <w:rFonts w:hint="eastAsia"/>
        </w:rPr>
        <w:t>MV16</w:t>
      </w:r>
      <w:r w:rsidR="00AF2A52">
        <w:rPr>
          <w:rFonts w:hint="eastAsia"/>
        </w:rPr>
        <w:t>为常得电状态，因此，也呈现闭合状态。</w:t>
      </w:r>
    </w:p>
    <w:p w14:paraId="2E20ABF1" w14:textId="77777777" w:rsidR="00870D21" w:rsidRDefault="00870D21" w:rsidP="00A23AA5">
      <w:pPr>
        <w:spacing w:line="360" w:lineRule="exact"/>
        <w:ind w:firstLine="412"/>
        <w:jc w:val="left"/>
      </w:pPr>
    </w:p>
    <w:p w14:paraId="4771C007" w14:textId="61F7BA48" w:rsidR="00AD0251" w:rsidRPr="009E36A4" w:rsidRDefault="00AD0251" w:rsidP="00A23AA5">
      <w:pPr>
        <w:spacing w:line="360" w:lineRule="exact"/>
        <w:ind w:firstLine="412"/>
        <w:jc w:val="left"/>
      </w:pPr>
    </w:p>
    <w:p w14:paraId="0612F3F5" w14:textId="77777777" w:rsidR="00870D21" w:rsidRDefault="002C70D4" w:rsidP="00C16096">
      <w:pPr>
        <w:ind w:firstLineChars="150" w:firstLine="315"/>
        <w:jc w:val="center"/>
        <w:rPr>
          <w:rFonts w:eastAsia="黑体" w:cs="Arial"/>
          <w:kern w:val="0"/>
          <w:sz w:val="18"/>
          <w:szCs w:val="18"/>
        </w:rPr>
      </w:pPr>
      <w:r w:rsidRPr="009E36A4">
        <w:rPr>
          <w:noProof/>
        </w:rPr>
        <w:drawing>
          <wp:inline distT="0" distB="0" distL="0" distR="0" wp14:anchorId="243CFC2A" wp14:editId="4D9DFE38">
            <wp:extent cx="4257675" cy="14382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6404"/>
                    <a:stretch/>
                  </pic:blipFill>
                  <pic:spPr bwMode="auto">
                    <a:xfrm>
                      <a:off x="0" y="0"/>
                      <a:ext cx="4257675" cy="1438275"/>
                    </a:xfrm>
                    <a:prstGeom prst="rect">
                      <a:avLst/>
                    </a:prstGeom>
                    <a:noFill/>
                    <a:ln>
                      <a:noFill/>
                    </a:ln>
                    <a:extLst>
                      <a:ext uri="{53640926-AAD7-44D8-BBD7-CCE9431645EC}">
                        <a14:shadowObscured xmlns:a14="http://schemas.microsoft.com/office/drawing/2010/main"/>
                      </a:ext>
                    </a:extLst>
                  </pic:spPr>
                </pic:pic>
              </a:graphicData>
            </a:graphic>
          </wp:inline>
        </w:drawing>
      </w:r>
    </w:p>
    <w:p w14:paraId="41AE9B86" w14:textId="7502D1A0" w:rsidR="005F484E" w:rsidRPr="009E36A4" w:rsidRDefault="005F484E" w:rsidP="00C16096">
      <w:pPr>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DE24F7">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自动制动运转位节点响应操作</w:t>
      </w:r>
    </w:p>
    <w:p w14:paraId="62914576" w14:textId="5113170A" w:rsidR="00355240" w:rsidRPr="009E36A4" w:rsidRDefault="00355240" w:rsidP="00355240">
      <w:pPr>
        <w:spacing w:line="360" w:lineRule="exact"/>
        <w:ind w:firstLineChars="150" w:firstLine="270"/>
        <w:jc w:val="center"/>
        <w:rPr>
          <w:rFonts w:eastAsia="黑体" w:cs="Arial"/>
          <w:kern w:val="0"/>
          <w:sz w:val="18"/>
          <w:szCs w:val="18"/>
        </w:rPr>
      </w:pPr>
    </w:p>
    <w:p w14:paraId="7A229B47" w14:textId="4E49658C" w:rsidR="00A23AA5" w:rsidRPr="009E36A4" w:rsidRDefault="0071726C" w:rsidP="00A23AA5">
      <w:pPr>
        <w:spacing w:line="360" w:lineRule="exact"/>
        <w:ind w:firstLine="412"/>
        <w:jc w:val="left"/>
      </w:pPr>
      <w:r>
        <w:rPr>
          <w:rFonts w:hint="eastAsia"/>
        </w:rPr>
        <w:t>当处于初制位和全制动位及其之间时，均衡风缸应进行降压操作，其</w:t>
      </w:r>
      <w:r>
        <w:rPr>
          <w:rFonts w:hint="eastAsia"/>
        </w:rPr>
        <w:t>REL</w:t>
      </w:r>
      <w:r>
        <w:rPr>
          <w:rFonts w:hint="eastAsia"/>
        </w:rPr>
        <w:t>应打开进行降压，这里不做展示。</w:t>
      </w:r>
    </w:p>
    <w:p w14:paraId="1CABE3B6" w14:textId="4E9D8B79" w:rsidR="005C32A4" w:rsidRPr="00C448CB" w:rsidRDefault="00922EE9" w:rsidP="00C448CB">
      <w:pPr>
        <w:spacing w:line="360" w:lineRule="exact"/>
        <w:rPr>
          <w:kern w:val="0"/>
        </w:rPr>
      </w:pPr>
      <w:r>
        <w:rPr>
          <w:rFonts w:eastAsia="黑体"/>
          <w:kern w:val="0"/>
          <w:szCs w:val="22"/>
        </w:rPr>
        <w:tab/>
      </w:r>
      <w:r w:rsidRPr="00C448CB">
        <w:rPr>
          <w:rFonts w:eastAsia="黑体"/>
          <w:kern w:val="0"/>
          <w:szCs w:val="22"/>
        </w:rPr>
        <w:t xml:space="preserve">B. </w:t>
      </w:r>
      <w:r w:rsidR="006D62DC" w:rsidRPr="00C448CB">
        <w:rPr>
          <w:rFonts w:eastAsia="黑体" w:hint="eastAsia"/>
          <w:kern w:val="0"/>
          <w:szCs w:val="22"/>
        </w:rPr>
        <w:t>单独制动</w:t>
      </w:r>
    </w:p>
    <w:p w14:paraId="4DCC1093" w14:textId="2225E49B" w:rsidR="00870D21" w:rsidRDefault="00DF37B7" w:rsidP="00C16096">
      <w:pPr>
        <w:ind w:firstLineChars="150" w:firstLine="315"/>
      </w:pPr>
      <w:r>
        <w:tab/>
      </w:r>
      <w:r w:rsidR="008B1D78">
        <w:rPr>
          <w:rFonts w:hint="eastAsia"/>
          <w:noProof/>
        </w:rPr>
        <w:t>当电子制动阀</w:t>
      </w:r>
      <w:r w:rsidR="008B1D78">
        <w:rPr>
          <w:rFonts w:hint="eastAsia"/>
          <w:noProof/>
        </w:rPr>
        <w:t>EBV</w:t>
      </w:r>
      <w:r w:rsidR="008B1D78">
        <w:rPr>
          <w:rFonts w:hint="eastAsia"/>
          <w:noProof/>
        </w:rPr>
        <w:t>单独纸都手柄处于运转位时</w:t>
      </w:r>
      <w:r w:rsidR="006D62DC" w:rsidRPr="009E36A4">
        <w:rPr>
          <w:rFonts w:hint="eastAsia"/>
        </w:rPr>
        <w:t>，</w:t>
      </w:r>
      <w:r w:rsidR="004668E5">
        <w:rPr>
          <w:rFonts w:hint="eastAsia"/>
        </w:rPr>
        <w:t>EBV</w:t>
      </w:r>
      <w:r w:rsidR="004668E5">
        <w:rPr>
          <w:rFonts w:hint="eastAsia"/>
        </w:rPr>
        <w:t>会向网络中发送操作信息报文，</w:t>
      </w:r>
      <w:r w:rsidR="004668E5">
        <w:rPr>
          <w:rFonts w:hint="eastAsia"/>
        </w:rPr>
        <w:t>IPM</w:t>
      </w:r>
      <w:r w:rsidR="004668E5">
        <w:rPr>
          <w:rFonts w:hint="eastAsia"/>
        </w:rPr>
        <w:t>处理后</w:t>
      </w:r>
      <w:r w:rsidR="006D62DC" w:rsidRPr="009E36A4">
        <w:rPr>
          <w:rFonts w:hint="eastAsia"/>
        </w:rPr>
        <w:t>则会发送单独制动下相应控制报文，</w:t>
      </w:r>
      <w:r w:rsidR="00AB39F8" w:rsidRPr="009E36A4">
        <w:rPr>
          <w:rFonts w:hint="eastAsia"/>
        </w:rPr>
        <w:t>此时网络中的响应如下所示：</w:t>
      </w:r>
    </w:p>
    <w:p w14:paraId="6BB0F7B0" w14:textId="77777777" w:rsidR="00870D21" w:rsidRDefault="00870D21" w:rsidP="00C16096">
      <w:pPr>
        <w:ind w:firstLineChars="150" w:firstLine="315"/>
        <w:jc w:val="center"/>
      </w:pPr>
    </w:p>
    <w:p w14:paraId="4F681119" w14:textId="77777777" w:rsidR="00870D21" w:rsidRDefault="00870D21" w:rsidP="00C16096">
      <w:pPr>
        <w:ind w:firstLineChars="150" w:firstLine="315"/>
        <w:jc w:val="center"/>
        <w:rPr>
          <w:rFonts w:eastAsia="黑体" w:cs="Arial"/>
          <w:kern w:val="0"/>
          <w:sz w:val="18"/>
          <w:szCs w:val="18"/>
        </w:rPr>
      </w:pPr>
      <w:r w:rsidRPr="009E36A4">
        <w:rPr>
          <w:rFonts w:hint="eastAsia"/>
          <w:noProof/>
        </w:rPr>
        <w:drawing>
          <wp:inline distT="0" distB="0" distL="0" distR="0" wp14:anchorId="0A63D020" wp14:editId="636FAC27">
            <wp:extent cx="4055110" cy="2758739"/>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4055110" cy="2758739"/>
                    </a:xfrm>
                    <a:prstGeom prst="rect">
                      <a:avLst/>
                    </a:prstGeom>
                    <a:ln>
                      <a:noFill/>
                    </a:ln>
                    <a:extLst>
                      <a:ext uri="{53640926-AAD7-44D8-BBD7-CCE9431645EC}">
                        <a14:shadowObscured xmlns:a14="http://schemas.microsoft.com/office/drawing/2010/main"/>
                      </a:ext>
                    </a:extLst>
                  </pic:spPr>
                </pic:pic>
              </a:graphicData>
            </a:graphic>
          </wp:inline>
        </w:drawing>
      </w:r>
    </w:p>
    <w:p w14:paraId="32641844" w14:textId="01184E76" w:rsidR="00AB39F8" w:rsidRPr="009E36A4" w:rsidRDefault="00AB39F8" w:rsidP="00C16096">
      <w:pPr>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DE24F7">
        <w:rPr>
          <w:rFonts w:eastAsia="黑体" w:cs="Arial" w:hint="eastAsia"/>
          <w:kern w:val="0"/>
          <w:sz w:val="18"/>
          <w:szCs w:val="18"/>
        </w:rPr>
        <w:t>4</w:t>
      </w:r>
      <w:r w:rsidRPr="009E36A4">
        <w:rPr>
          <w:rFonts w:eastAsia="黑体" w:cs="Arial"/>
          <w:kern w:val="0"/>
          <w:sz w:val="18"/>
          <w:szCs w:val="18"/>
        </w:rPr>
        <w:t xml:space="preserve"> </w:t>
      </w:r>
      <w:r w:rsidRPr="009E36A4">
        <w:rPr>
          <w:rFonts w:eastAsia="黑体" w:cs="Arial" w:hint="eastAsia"/>
          <w:kern w:val="0"/>
          <w:sz w:val="18"/>
          <w:szCs w:val="18"/>
        </w:rPr>
        <w:t>单独制动下网络中报文情况</w:t>
      </w:r>
    </w:p>
    <w:p w14:paraId="4503B31B" w14:textId="6EBA7A5E" w:rsidR="0050219E" w:rsidRPr="009E36A4" w:rsidRDefault="0050219E" w:rsidP="00AB39F8">
      <w:pPr>
        <w:spacing w:line="360" w:lineRule="exact"/>
        <w:jc w:val="left"/>
        <w:rPr>
          <w:noProof/>
        </w:rPr>
      </w:pPr>
    </w:p>
    <w:p w14:paraId="2EFDDDA6" w14:textId="1D8CD8EB" w:rsidR="00350574" w:rsidRDefault="00AB39F8" w:rsidP="00E41D1E">
      <w:pPr>
        <w:spacing w:line="360" w:lineRule="exact"/>
        <w:jc w:val="left"/>
      </w:pPr>
      <w:r w:rsidRPr="009E36A4">
        <w:tab/>
      </w:r>
      <w:r w:rsidRPr="009E36A4">
        <w:rPr>
          <w:rFonts w:hint="eastAsia"/>
        </w:rPr>
        <w:t>在单独制动模式下只有</w:t>
      </w:r>
      <w:r w:rsidRPr="009E36A4">
        <w:rPr>
          <w:rFonts w:hint="eastAsia"/>
        </w:rPr>
        <w:t>16CP</w:t>
      </w:r>
      <w:r w:rsidRPr="009E36A4">
        <w:rPr>
          <w:rFonts w:hint="eastAsia"/>
        </w:rPr>
        <w:t>、</w:t>
      </w:r>
      <w:r w:rsidRPr="009E36A4">
        <w:rPr>
          <w:rFonts w:hint="eastAsia"/>
        </w:rPr>
        <w:t>20CP</w:t>
      </w:r>
      <w:r w:rsidRPr="009E36A4">
        <w:rPr>
          <w:rFonts w:hint="eastAsia"/>
        </w:rPr>
        <w:t>和</w:t>
      </w:r>
      <w:r w:rsidRPr="009E36A4">
        <w:rPr>
          <w:rFonts w:hint="eastAsia"/>
        </w:rPr>
        <w:t>13CP</w:t>
      </w:r>
      <w:r w:rsidRPr="009E36A4">
        <w:rPr>
          <w:rFonts w:hint="eastAsia"/>
        </w:rPr>
        <w:t>工作，因此可以看出，网络中也只有这三个节点对系统的广播控制报文</w:t>
      </w:r>
      <w:r w:rsidR="0050219E" w:rsidRPr="009E36A4">
        <w:rPr>
          <w:rFonts w:hint="eastAsia"/>
        </w:rPr>
        <w:t>（单独制动运转位）</w:t>
      </w:r>
      <w:r w:rsidRPr="009E36A4">
        <w:rPr>
          <w:rFonts w:hint="eastAsia"/>
        </w:rPr>
        <w:t>进行回应并做出相应操作，</w:t>
      </w:r>
      <w:r w:rsidR="003D6E76">
        <w:rPr>
          <w:rFonts w:hint="eastAsia"/>
        </w:rPr>
        <w:t>运转位时</w:t>
      </w:r>
      <w:r w:rsidR="003D6E76">
        <w:rPr>
          <w:rFonts w:hint="eastAsia"/>
        </w:rPr>
        <w:t>20CP</w:t>
      </w:r>
      <w:r w:rsidR="003D6E76">
        <w:rPr>
          <w:rFonts w:hint="eastAsia"/>
        </w:rPr>
        <w:t>的</w:t>
      </w:r>
      <w:r w:rsidR="003D6E76">
        <w:rPr>
          <w:rFonts w:hint="eastAsia"/>
        </w:rPr>
        <w:t>20</w:t>
      </w:r>
      <w:r w:rsidR="003D6E76">
        <w:rPr>
          <w:rFonts w:hint="eastAsia"/>
        </w:rPr>
        <w:t>管压力应为零，因此</w:t>
      </w:r>
      <w:r w:rsidR="000F3400">
        <w:rPr>
          <w:rFonts w:hint="eastAsia"/>
        </w:rPr>
        <w:t>REL</w:t>
      </w:r>
      <w:r w:rsidR="000F3400">
        <w:rPr>
          <w:rFonts w:hint="eastAsia"/>
        </w:rPr>
        <w:t>导通打开，</w:t>
      </w:r>
      <w:r w:rsidRPr="009E36A4">
        <w:rPr>
          <w:rFonts w:hint="eastAsia"/>
        </w:rPr>
        <w:t>操作如下图所示：</w:t>
      </w:r>
    </w:p>
    <w:p w14:paraId="3F6A82C4" w14:textId="77777777" w:rsidR="00870D21" w:rsidRPr="00350574" w:rsidRDefault="00870D21" w:rsidP="00E41D1E">
      <w:pPr>
        <w:spacing w:line="360" w:lineRule="exact"/>
        <w:jc w:val="left"/>
      </w:pPr>
    </w:p>
    <w:p w14:paraId="0229974E" w14:textId="4975BFBD" w:rsidR="00870D21" w:rsidRDefault="003D6E76" w:rsidP="00C16096">
      <w:pPr>
        <w:ind w:firstLineChars="150" w:firstLine="315"/>
        <w:jc w:val="center"/>
      </w:pPr>
      <w:r w:rsidRPr="009E36A4">
        <w:rPr>
          <w:noProof/>
        </w:rPr>
        <w:lastRenderedPageBreak/>
        <w:drawing>
          <wp:inline distT="0" distB="0" distL="0" distR="0" wp14:anchorId="267B62EF" wp14:editId="3F857625">
            <wp:extent cx="4746625" cy="17887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91">
                      <a:extLst>
                        <a:ext uri="{28A0092B-C50C-407E-A947-70E740481C1C}">
                          <a14:useLocalDpi xmlns:a14="http://schemas.microsoft.com/office/drawing/2010/main" val="0"/>
                        </a:ext>
                      </a:extLst>
                    </a:blip>
                    <a:srcRect t="35624" b="7106"/>
                    <a:stretch/>
                  </pic:blipFill>
                  <pic:spPr bwMode="auto">
                    <a:xfrm>
                      <a:off x="0" y="0"/>
                      <a:ext cx="4746625" cy="1788795"/>
                    </a:xfrm>
                    <a:prstGeom prst="rect">
                      <a:avLst/>
                    </a:prstGeom>
                    <a:noFill/>
                    <a:ln>
                      <a:noFill/>
                    </a:ln>
                    <a:extLst>
                      <a:ext uri="{53640926-AAD7-44D8-BBD7-CCE9431645EC}">
                        <a14:shadowObscured xmlns:a14="http://schemas.microsoft.com/office/drawing/2010/main"/>
                      </a:ext>
                    </a:extLst>
                  </pic:spPr>
                </pic:pic>
              </a:graphicData>
            </a:graphic>
          </wp:inline>
        </w:drawing>
      </w:r>
    </w:p>
    <w:p w14:paraId="63DD6D00" w14:textId="5D8BD8F0" w:rsidR="003D6E76" w:rsidRDefault="003D6E76" w:rsidP="00C16096">
      <w:pPr>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DE24F7">
        <w:rPr>
          <w:rFonts w:eastAsia="黑体" w:cs="Arial" w:hint="eastAsia"/>
          <w:kern w:val="0"/>
          <w:sz w:val="18"/>
          <w:szCs w:val="18"/>
        </w:rPr>
        <w:t>5</w:t>
      </w:r>
      <w:r w:rsidRPr="009E36A4">
        <w:rPr>
          <w:rFonts w:eastAsia="黑体" w:cs="Arial"/>
          <w:kern w:val="0"/>
          <w:sz w:val="18"/>
          <w:szCs w:val="18"/>
        </w:rPr>
        <w:t xml:space="preserve"> </w:t>
      </w:r>
      <w:r w:rsidRPr="009E36A4">
        <w:rPr>
          <w:rFonts w:eastAsia="黑体" w:cs="Arial" w:hint="eastAsia"/>
          <w:kern w:val="0"/>
          <w:sz w:val="18"/>
          <w:szCs w:val="18"/>
        </w:rPr>
        <w:t>单独制动运转位各节点响应</w:t>
      </w:r>
    </w:p>
    <w:p w14:paraId="7DA167CC" w14:textId="77777777" w:rsidR="003D6E76" w:rsidRDefault="003D6E76" w:rsidP="00350574">
      <w:pPr>
        <w:spacing w:line="360" w:lineRule="exact"/>
        <w:ind w:firstLine="270"/>
      </w:pPr>
    </w:p>
    <w:p w14:paraId="451EC151" w14:textId="09143163" w:rsidR="0050219E" w:rsidRPr="009E36A4" w:rsidRDefault="0050219E" w:rsidP="00350574">
      <w:pPr>
        <w:spacing w:line="360" w:lineRule="exact"/>
        <w:ind w:firstLine="270"/>
      </w:pP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这里不展示。</w:t>
      </w:r>
    </w:p>
    <w:p w14:paraId="47EB0CB4" w14:textId="507B2163" w:rsidR="00AB39F8" w:rsidRPr="00C448CB" w:rsidRDefault="00922EE9" w:rsidP="00C448CB">
      <w:pPr>
        <w:spacing w:line="360" w:lineRule="exact"/>
        <w:rPr>
          <w:kern w:val="0"/>
        </w:rPr>
      </w:pPr>
      <w:r>
        <w:rPr>
          <w:rFonts w:eastAsia="黑体"/>
          <w:kern w:val="0"/>
          <w:szCs w:val="22"/>
        </w:rPr>
        <w:tab/>
      </w:r>
      <w:r w:rsidRPr="00C448CB">
        <w:rPr>
          <w:rFonts w:eastAsia="黑体"/>
          <w:kern w:val="0"/>
          <w:szCs w:val="22"/>
        </w:rPr>
        <w:t xml:space="preserve">C. </w:t>
      </w:r>
      <w:r w:rsidR="002333D9" w:rsidRPr="00C448CB">
        <w:rPr>
          <w:rFonts w:eastAsia="黑体" w:hint="eastAsia"/>
          <w:kern w:val="0"/>
          <w:szCs w:val="22"/>
        </w:rPr>
        <w:t>后备制动</w:t>
      </w:r>
    </w:p>
    <w:p w14:paraId="3EEAC98A" w14:textId="6E287A28" w:rsidR="00FE5E71" w:rsidRDefault="002333D9" w:rsidP="00C16096">
      <w:pPr>
        <w:ind w:firstLine="414"/>
        <w:jc w:val="left"/>
      </w:pPr>
      <w:r w:rsidRPr="009E36A4">
        <w:rPr>
          <w:rFonts w:hint="eastAsia"/>
        </w:rPr>
        <w:t>当</w:t>
      </w:r>
      <w:r w:rsidRPr="009E36A4">
        <w:rPr>
          <w:rFonts w:hint="eastAsia"/>
        </w:rPr>
        <w:t>ERCP</w:t>
      </w:r>
      <w:r w:rsidRPr="009E36A4">
        <w:rPr>
          <w:rFonts w:hint="eastAsia"/>
        </w:rPr>
        <w:t>出现故障时，</w:t>
      </w:r>
      <w:r w:rsidR="00683DA1">
        <w:rPr>
          <w:rFonts w:hint="eastAsia"/>
        </w:rPr>
        <w:t>EBV</w:t>
      </w:r>
      <w:r w:rsidR="00683DA1">
        <w:rPr>
          <w:rFonts w:hint="eastAsia"/>
        </w:rPr>
        <w:t>虽然正常发送操作报文，但是，</w:t>
      </w:r>
      <w:r w:rsidR="00683DA1">
        <w:rPr>
          <w:rFonts w:hint="eastAsia"/>
        </w:rPr>
        <w:t>IPM</w:t>
      </w:r>
      <w:r w:rsidR="00683DA1">
        <w:rPr>
          <w:rFonts w:hint="eastAsia"/>
        </w:rPr>
        <w:t>会将收到的报文进行处理，给出后备制动模式下的控制报文，</w:t>
      </w:r>
      <w:r w:rsidRPr="009E36A4">
        <w:rPr>
          <w:rFonts w:hint="eastAsia"/>
        </w:rPr>
        <w:t>16CP</w:t>
      </w:r>
      <w:r w:rsidR="00683DA1">
        <w:rPr>
          <w:rFonts w:hint="eastAsia"/>
        </w:rPr>
        <w:t>收到后备制动的报文</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w:t>
      </w:r>
      <w:r w:rsidR="00867AE8">
        <w:rPr>
          <w:rFonts w:hint="eastAsia"/>
        </w:rPr>
        <w:t>DBTV</w:t>
      </w:r>
      <w:r w:rsidR="00867AE8">
        <w:rPr>
          <w:rFonts w:hint="eastAsia"/>
        </w:rPr>
        <w:t>不做为网络节点，因此这里不讨论它的执行</w:t>
      </w:r>
      <w:r w:rsidRPr="009E36A4">
        <w:rPr>
          <w:rFonts w:hint="eastAsia"/>
        </w:rPr>
        <w:t>此时网络中的报文状况如下所示：</w:t>
      </w:r>
    </w:p>
    <w:p w14:paraId="3D1903D9" w14:textId="77777777" w:rsidR="00FE5E71" w:rsidRDefault="00FE5E71" w:rsidP="00C16096">
      <w:pPr>
        <w:ind w:firstLine="414"/>
        <w:jc w:val="left"/>
      </w:pPr>
    </w:p>
    <w:p w14:paraId="1F532BC9" w14:textId="547F9236" w:rsidR="00AB39F8" w:rsidRPr="009E36A4" w:rsidRDefault="00FE5E71" w:rsidP="00C16096">
      <w:pPr>
        <w:ind w:firstLine="414"/>
        <w:jc w:val="center"/>
      </w:pPr>
      <w:r w:rsidRPr="009E36A4">
        <w:rPr>
          <w:noProof/>
        </w:rPr>
        <w:drawing>
          <wp:inline distT="0" distB="0" distL="0" distR="0" wp14:anchorId="2CEB1330" wp14:editId="14550E3A">
            <wp:extent cx="4737735" cy="3389373"/>
            <wp:effectExtent l="0" t="0" r="5715"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92">
                      <a:extLst>
                        <a:ext uri="{28A0092B-C50C-407E-A947-70E740481C1C}">
                          <a14:useLocalDpi xmlns:a14="http://schemas.microsoft.com/office/drawing/2010/main" val="0"/>
                        </a:ext>
                      </a:extLst>
                    </a:blip>
                    <a:stretch>
                      <a:fillRect/>
                    </a:stretch>
                  </pic:blipFill>
                  <pic:spPr>
                    <a:xfrm>
                      <a:off x="0" y="0"/>
                      <a:ext cx="4737735" cy="3389373"/>
                    </a:xfrm>
                    <a:prstGeom prst="rect">
                      <a:avLst/>
                    </a:prstGeom>
                  </pic:spPr>
                </pic:pic>
              </a:graphicData>
            </a:graphic>
          </wp:inline>
        </w:drawing>
      </w:r>
    </w:p>
    <w:p w14:paraId="54C3820E" w14:textId="0A9EB299"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DE24F7">
        <w:rPr>
          <w:rFonts w:eastAsia="黑体" w:cs="Arial" w:hint="eastAsia"/>
          <w:kern w:val="0"/>
          <w:sz w:val="18"/>
          <w:szCs w:val="18"/>
        </w:rPr>
        <w:t>6</w:t>
      </w:r>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14:paraId="6B612A3A" w14:textId="0820FA54" w:rsidR="00E36A02" w:rsidRPr="009E36A4" w:rsidRDefault="00E36A02" w:rsidP="00D26D08">
      <w:pPr>
        <w:spacing w:line="360" w:lineRule="exact"/>
        <w:ind w:firstLineChars="150" w:firstLine="270"/>
        <w:jc w:val="center"/>
        <w:rPr>
          <w:rFonts w:eastAsia="黑体" w:cs="Arial"/>
          <w:kern w:val="0"/>
          <w:sz w:val="18"/>
          <w:szCs w:val="18"/>
        </w:rPr>
      </w:pPr>
    </w:p>
    <w:p w14:paraId="099DD66E" w14:textId="5303C095" w:rsidR="00AB39F8" w:rsidRDefault="0043656F" w:rsidP="00C16096">
      <w:pPr>
        <w:ind w:firstLine="414"/>
        <w:jc w:val="left"/>
      </w:pPr>
      <w:r w:rsidRPr="009E36A4">
        <w:rPr>
          <w:rFonts w:hint="eastAsia"/>
        </w:rPr>
        <w:t>在后备模式下，网络节点中只有</w:t>
      </w:r>
      <w:r w:rsidRPr="009E36A4">
        <w:rPr>
          <w:rFonts w:hint="eastAsia"/>
        </w:rPr>
        <w:t>BPCP</w:t>
      </w:r>
      <w:r w:rsidRPr="009E36A4">
        <w:rPr>
          <w:rFonts w:hint="eastAsia"/>
        </w:rPr>
        <w:t>、</w:t>
      </w:r>
      <w:r w:rsidRPr="009E36A4">
        <w:rPr>
          <w:rFonts w:hint="eastAsia"/>
        </w:rPr>
        <w:t>16CP</w:t>
      </w:r>
      <w:r w:rsidRPr="009E36A4">
        <w:rPr>
          <w:rFonts w:hint="eastAsia"/>
        </w:rPr>
        <w:t>和</w:t>
      </w:r>
      <w:r w:rsidRPr="009E36A4">
        <w:rPr>
          <w:rFonts w:hint="eastAsia"/>
        </w:rPr>
        <w:t>13CP</w:t>
      </w:r>
      <w:r w:rsidRPr="009E36A4">
        <w:rPr>
          <w:rFonts w:hint="eastAsia"/>
        </w:rPr>
        <w:t>工作，因此也就只有三条应答报文</w:t>
      </w:r>
      <w:r w:rsidR="006D0F40" w:rsidRPr="009E36A4">
        <w:rPr>
          <w:rFonts w:hint="eastAsia"/>
        </w:rPr>
        <w:t>。</w:t>
      </w:r>
    </w:p>
    <w:p w14:paraId="51FFEC9E" w14:textId="77777777" w:rsidR="0093676B" w:rsidRDefault="0093676B" w:rsidP="00C16096">
      <w:pPr>
        <w:ind w:firstLine="414"/>
        <w:jc w:val="left"/>
      </w:pPr>
    </w:p>
    <w:p w14:paraId="470241D6" w14:textId="77777777" w:rsidR="000E5CCA" w:rsidRDefault="0093676B" w:rsidP="00C16096">
      <w:pPr>
        <w:ind w:firstLine="414"/>
        <w:jc w:val="center"/>
        <w:rPr>
          <w:rFonts w:eastAsia="黑体" w:cs="Arial"/>
          <w:kern w:val="0"/>
          <w:sz w:val="18"/>
          <w:szCs w:val="18"/>
        </w:rPr>
      </w:pPr>
      <w:r>
        <w:rPr>
          <w:rFonts w:hint="eastAsia"/>
          <w:noProof/>
        </w:rPr>
        <w:drawing>
          <wp:inline distT="0" distB="0" distL="0" distR="0" wp14:anchorId="4D6EEFFB" wp14:editId="33F955CA">
            <wp:extent cx="4774565" cy="1957705"/>
            <wp:effectExtent l="0" t="0" r="6985"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bzd.png"/>
                    <pic:cNvPicPr/>
                  </pic:nvPicPr>
                  <pic:blipFill rotWithShape="1">
                    <a:blip r:embed="rId93">
                      <a:extLst>
                        <a:ext uri="{28A0092B-C50C-407E-A947-70E740481C1C}">
                          <a14:useLocalDpi xmlns:a14="http://schemas.microsoft.com/office/drawing/2010/main" val="0"/>
                        </a:ext>
                      </a:extLst>
                    </a:blip>
                    <a:srcRect t="3700" b="37668"/>
                    <a:stretch/>
                  </pic:blipFill>
                  <pic:spPr bwMode="auto">
                    <a:xfrm>
                      <a:off x="0" y="0"/>
                      <a:ext cx="4774565" cy="1957705"/>
                    </a:xfrm>
                    <a:prstGeom prst="rect">
                      <a:avLst/>
                    </a:prstGeom>
                    <a:ln>
                      <a:noFill/>
                    </a:ln>
                    <a:extLst>
                      <a:ext uri="{53640926-AAD7-44D8-BBD7-CCE9431645EC}">
                        <a14:shadowObscured xmlns:a14="http://schemas.microsoft.com/office/drawing/2010/main"/>
                      </a:ext>
                    </a:extLst>
                  </pic:spPr>
                </pic:pic>
              </a:graphicData>
            </a:graphic>
          </wp:inline>
        </w:drawing>
      </w:r>
    </w:p>
    <w:p w14:paraId="15C8FFA6" w14:textId="28CAFAC7" w:rsidR="000316AA" w:rsidRDefault="00E764DB" w:rsidP="00C16096">
      <w:pPr>
        <w:ind w:firstLine="414"/>
        <w:jc w:val="center"/>
        <w:rPr>
          <w:rFonts w:eastAsia="黑体" w:cs="Arial"/>
          <w:kern w:val="0"/>
          <w:sz w:val="18"/>
          <w:szCs w:val="18"/>
        </w:rPr>
      </w:pPr>
      <w:r w:rsidRPr="00E764DB">
        <w:rPr>
          <w:rFonts w:eastAsia="黑体" w:cs="Arial" w:hint="eastAsia"/>
          <w:kern w:val="0"/>
          <w:sz w:val="18"/>
          <w:szCs w:val="18"/>
        </w:rPr>
        <w:t>图</w:t>
      </w:r>
      <w:r w:rsidRPr="00E764DB">
        <w:rPr>
          <w:rFonts w:eastAsia="黑体" w:cs="Arial" w:hint="eastAsia"/>
          <w:kern w:val="0"/>
          <w:sz w:val="18"/>
          <w:szCs w:val="18"/>
        </w:rPr>
        <w:t>6.1</w:t>
      </w:r>
      <w:r w:rsidR="00DE24F7">
        <w:rPr>
          <w:rFonts w:eastAsia="黑体" w:cs="Arial" w:hint="eastAsia"/>
          <w:kern w:val="0"/>
          <w:sz w:val="18"/>
          <w:szCs w:val="18"/>
        </w:rPr>
        <w:t>7</w:t>
      </w:r>
      <w:r w:rsidRPr="00E764DB">
        <w:rPr>
          <w:rFonts w:eastAsia="黑体" w:cs="Arial"/>
          <w:kern w:val="0"/>
          <w:sz w:val="18"/>
          <w:szCs w:val="18"/>
        </w:rPr>
        <w:t xml:space="preserve"> </w:t>
      </w:r>
      <w:r w:rsidRPr="00E764DB">
        <w:rPr>
          <w:rFonts w:eastAsia="黑体" w:cs="Arial" w:hint="eastAsia"/>
          <w:kern w:val="0"/>
          <w:sz w:val="18"/>
          <w:szCs w:val="18"/>
        </w:rPr>
        <w:t>后备制动各模块执行情况</w:t>
      </w:r>
    </w:p>
    <w:p w14:paraId="6E5C9945" w14:textId="6716BC4A" w:rsidR="008B67BC" w:rsidRDefault="008B67BC" w:rsidP="00E764DB">
      <w:pPr>
        <w:spacing w:line="360" w:lineRule="exact"/>
        <w:ind w:firstLine="412"/>
        <w:jc w:val="center"/>
        <w:rPr>
          <w:rFonts w:eastAsia="黑体" w:cs="Arial"/>
          <w:kern w:val="0"/>
          <w:sz w:val="18"/>
          <w:szCs w:val="18"/>
        </w:rPr>
      </w:pPr>
    </w:p>
    <w:p w14:paraId="6E4254FF" w14:textId="5D92FAF0" w:rsidR="008B67BC" w:rsidRPr="00E764DB" w:rsidRDefault="008B67BC" w:rsidP="000E5CCA">
      <w:pPr>
        <w:spacing w:line="360" w:lineRule="exact"/>
        <w:jc w:val="left"/>
        <w:rPr>
          <w:rFonts w:eastAsia="黑体" w:cs="Arial"/>
          <w:kern w:val="0"/>
          <w:sz w:val="18"/>
          <w:szCs w:val="18"/>
        </w:rPr>
      </w:pPr>
      <w:r>
        <w:rPr>
          <w:rFonts w:eastAsia="黑体" w:cs="Arial"/>
          <w:kern w:val="0"/>
          <w:sz w:val="18"/>
          <w:szCs w:val="18"/>
        </w:rPr>
        <w:tab/>
      </w:r>
      <w:r w:rsidRPr="004A6223">
        <w:rPr>
          <w:rFonts w:hint="eastAsia"/>
        </w:rPr>
        <w:t>后备制动的</w:t>
      </w:r>
      <w:r w:rsidR="00747294" w:rsidRPr="004A6223">
        <w:rPr>
          <w:rFonts w:hint="eastAsia"/>
        </w:rPr>
        <w:t>模式下，</w:t>
      </w:r>
      <w:r w:rsidR="00747294" w:rsidRPr="004A6223">
        <w:rPr>
          <w:rFonts w:hint="eastAsia"/>
        </w:rPr>
        <w:t>16CP</w:t>
      </w:r>
      <w:r w:rsidR="00747294" w:rsidRPr="004A6223">
        <w:rPr>
          <w:rFonts w:hint="eastAsia"/>
        </w:rPr>
        <w:t>模块</w:t>
      </w:r>
      <w:r w:rsidR="00807076" w:rsidRPr="004A6223">
        <w:rPr>
          <w:rFonts w:hint="eastAsia"/>
        </w:rPr>
        <w:t>替代已经发生故障的</w:t>
      </w:r>
      <w:r w:rsidR="00807076" w:rsidRPr="004A6223">
        <w:rPr>
          <w:rFonts w:hint="eastAsia"/>
        </w:rPr>
        <w:t>ERCP</w:t>
      </w:r>
      <w:r w:rsidR="00807076" w:rsidRPr="004A6223">
        <w:rPr>
          <w:rFonts w:hint="eastAsia"/>
        </w:rPr>
        <w:t>来完成对气缸的充风和减压过程，而原</w:t>
      </w:r>
      <w:r w:rsidR="00807076" w:rsidRPr="004A6223">
        <w:rPr>
          <w:rFonts w:hint="eastAsia"/>
        </w:rPr>
        <w:t>16CP</w:t>
      </w:r>
      <w:r w:rsidR="00807076" w:rsidRPr="004A6223">
        <w:rPr>
          <w:rFonts w:hint="eastAsia"/>
        </w:rPr>
        <w:t>的功能则由</w:t>
      </w:r>
      <w:r w:rsidR="00807076" w:rsidRPr="004A6223">
        <w:rPr>
          <w:rFonts w:hint="eastAsia"/>
        </w:rPr>
        <w:t>DBTV</w:t>
      </w:r>
      <w:r w:rsidR="00807076" w:rsidRPr="004A6223">
        <w:rPr>
          <w:rFonts w:hint="eastAsia"/>
        </w:rPr>
        <w:t>来完成。</w:t>
      </w:r>
    </w:p>
    <w:p w14:paraId="0737E80C" w14:textId="77777777" w:rsidR="00C16FC8" w:rsidRPr="009E36A4" w:rsidRDefault="00C16FC8">
      <w:pPr>
        <w:spacing w:line="360" w:lineRule="exact"/>
        <w:ind w:firstLine="412"/>
        <w:jc w:val="left"/>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14:paraId="06CDBCAD" w14:textId="77777777" w:rsidR="00F21093" w:rsidRPr="009E36A4" w:rsidRDefault="00F21093" w:rsidP="00AB39F8">
      <w:pPr>
        <w:spacing w:line="360" w:lineRule="exact"/>
        <w:ind w:firstLine="412"/>
        <w:jc w:val="left"/>
      </w:pPr>
    </w:p>
    <w:p w14:paraId="1DCBE1B0" w14:textId="77777777" w:rsidR="00AB39F8" w:rsidRPr="009E36A4" w:rsidRDefault="00AB39F8" w:rsidP="00AB39F8">
      <w:pPr>
        <w:spacing w:line="360" w:lineRule="exact"/>
        <w:ind w:firstLine="412"/>
        <w:jc w:val="left"/>
      </w:pPr>
    </w:p>
    <w:p w14:paraId="319DD031" w14:textId="77777777" w:rsidR="00AB39F8" w:rsidRPr="009E36A4" w:rsidRDefault="00AB39F8" w:rsidP="00AB39F8">
      <w:pPr>
        <w:spacing w:line="360" w:lineRule="exact"/>
        <w:ind w:firstLine="412"/>
        <w:jc w:val="left"/>
      </w:pPr>
    </w:p>
    <w:p w14:paraId="0E48A492" w14:textId="77777777" w:rsidR="00AB39F8" w:rsidRPr="009E36A4" w:rsidRDefault="00AB39F8" w:rsidP="00AB39F8">
      <w:pPr>
        <w:spacing w:line="360" w:lineRule="exact"/>
        <w:ind w:firstLine="412"/>
        <w:jc w:val="left"/>
      </w:pPr>
    </w:p>
    <w:p w14:paraId="13DE346E" w14:textId="77777777" w:rsidR="00AB39F8" w:rsidRPr="009E36A4" w:rsidRDefault="00AB39F8" w:rsidP="00AB39F8">
      <w:pPr>
        <w:spacing w:line="360" w:lineRule="exact"/>
        <w:ind w:firstLine="412"/>
        <w:jc w:val="left"/>
      </w:pPr>
    </w:p>
    <w:p w14:paraId="4E8E2D10" w14:textId="77777777" w:rsidR="00AB39F8" w:rsidRPr="009E36A4" w:rsidRDefault="00AB39F8" w:rsidP="00AB39F8">
      <w:pPr>
        <w:spacing w:line="360" w:lineRule="exact"/>
        <w:ind w:firstLine="412"/>
        <w:jc w:val="left"/>
      </w:pPr>
    </w:p>
    <w:p w14:paraId="3F639521" w14:textId="77777777" w:rsidR="00E63EFB" w:rsidRPr="009E36A4" w:rsidRDefault="00E63EFB" w:rsidP="00AB39F8">
      <w:pPr>
        <w:spacing w:line="360" w:lineRule="exact"/>
        <w:ind w:firstLine="412"/>
        <w:jc w:val="left"/>
      </w:pPr>
    </w:p>
    <w:p w14:paraId="6A5CF66A" w14:textId="77777777" w:rsidR="00E63EFB" w:rsidRPr="009E36A4" w:rsidRDefault="00E63EFB" w:rsidP="00AB39F8">
      <w:pPr>
        <w:spacing w:line="360" w:lineRule="exact"/>
        <w:ind w:firstLine="412"/>
        <w:jc w:val="left"/>
      </w:pPr>
    </w:p>
    <w:p w14:paraId="0B664223" w14:textId="77777777" w:rsidR="00E63EFB" w:rsidRPr="009E36A4" w:rsidRDefault="00E63EFB" w:rsidP="00AB39F8">
      <w:pPr>
        <w:spacing w:line="360" w:lineRule="exact"/>
        <w:ind w:firstLine="412"/>
        <w:jc w:val="left"/>
      </w:pPr>
    </w:p>
    <w:p w14:paraId="6D03F554" w14:textId="77777777" w:rsidR="00E63EFB" w:rsidRPr="009E36A4" w:rsidRDefault="00E63EFB" w:rsidP="00AB39F8">
      <w:pPr>
        <w:spacing w:line="360" w:lineRule="exact"/>
        <w:ind w:firstLine="412"/>
        <w:jc w:val="left"/>
      </w:pPr>
    </w:p>
    <w:p w14:paraId="4BE795B2" w14:textId="77777777" w:rsidR="00E63EFB" w:rsidRPr="009E36A4" w:rsidRDefault="00E63EFB" w:rsidP="00AB39F8">
      <w:pPr>
        <w:spacing w:line="360" w:lineRule="exact"/>
        <w:ind w:firstLine="412"/>
        <w:jc w:val="left"/>
      </w:pPr>
    </w:p>
    <w:p w14:paraId="0E66A303" w14:textId="77777777" w:rsidR="00E63EFB" w:rsidRPr="009E36A4" w:rsidRDefault="00E63EFB" w:rsidP="00AB39F8">
      <w:pPr>
        <w:spacing w:line="360" w:lineRule="exact"/>
        <w:ind w:firstLine="412"/>
        <w:jc w:val="left"/>
      </w:pPr>
    </w:p>
    <w:p w14:paraId="1288594C" w14:textId="77777777" w:rsidR="00E63EFB" w:rsidRPr="009E36A4" w:rsidRDefault="00E63EFB" w:rsidP="00AB39F8">
      <w:pPr>
        <w:spacing w:line="360" w:lineRule="exact"/>
        <w:ind w:firstLine="412"/>
        <w:jc w:val="left"/>
      </w:pPr>
    </w:p>
    <w:p w14:paraId="13D67CB9" w14:textId="77777777" w:rsidR="00E63EFB" w:rsidRPr="009E36A4" w:rsidRDefault="00E63EFB" w:rsidP="00AB39F8">
      <w:pPr>
        <w:spacing w:line="360" w:lineRule="exact"/>
        <w:ind w:firstLine="412"/>
        <w:jc w:val="left"/>
      </w:pPr>
    </w:p>
    <w:p w14:paraId="267B7CF5" w14:textId="62BCB2C5" w:rsidR="00E63EFB" w:rsidRDefault="00E63EFB" w:rsidP="00AB39F8">
      <w:pPr>
        <w:spacing w:line="360" w:lineRule="exact"/>
        <w:ind w:firstLine="412"/>
        <w:jc w:val="left"/>
      </w:pPr>
    </w:p>
    <w:p w14:paraId="7C230CD9" w14:textId="54E8FECB" w:rsidR="006E5912" w:rsidRDefault="006E5912" w:rsidP="00AB39F8">
      <w:pPr>
        <w:spacing w:line="360" w:lineRule="exact"/>
        <w:ind w:firstLine="412"/>
        <w:jc w:val="left"/>
      </w:pPr>
    </w:p>
    <w:p w14:paraId="028C7FEF" w14:textId="77777777" w:rsidR="00E63EFB" w:rsidRPr="009E36A4" w:rsidRDefault="00E63EFB" w:rsidP="00350574">
      <w:pPr>
        <w:spacing w:line="360" w:lineRule="exact"/>
        <w:jc w:val="left"/>
      </w:pPr>
    </w:p>
    <w:p w14:paraId="6314B216" w14:textId="77777777" w:rsidR="00A23AA5" w:rsidRPr="009E36A4" w:rsidRDefault="00A23AA5" w:rsidP="00D06896">
      <w:pPr>
        <w:pStyle w:val="1"/>
        <w:spacing w:beforeLines="50" w:before="156" w:afterLines="50" w:after="156" w:line="360" w:lineRule="exact"/>
        <w:jc w:val="center"/>
        <w:rPr>
          <w:noProof/>
        </w:rPr>
      </w:pPr>
    </w:p>
    <w:p w14:paraId="2C00F407" w14:textId="77777777" w:rsidR="00D06896" w:rsidRPr="009E36A4" w:rsidRDefault="00812C4D" w:rsidP="00D06896">
      <w:pPr>
        <w:pStyle w:val="1"/>
        <w:spacing w:beforeLines="50" w:before="156" w:afterLines="50" w:after="156" w:line="360" w:lineRule="exact"/>
        <w:jc w:val="center"/>
        <w:rPr>
          <w:rFonts w:eastAsia="黑体" w:cs="Arial"/>
          <w:b w:val="0"/>
          <w:i w:val="0"/>
        </w:rPr>
      </w:pPr>
      <w:bookmarkStart w:id="98" w:name="_Toc484971440"/>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99" w:name="结论和展望"/>
      <w:r w:rsidR="00D06896" w:rsidRPr="009E36A4">
        <w:rPr>
          <w:rFonts w:eastAsia="黑体" w:cs="Arial"/>
          <w:b w:val="0"/>
          <w:i w:val="0"/>
        </w:rPr>
        <w:t>结论和展望</w:t>
      </w:r>
      <w:bookmarkEnd w:id="98"/>
      <w:bookmarkEnd w:id="99"/>
    </w:p>
    <w:p w14:paraId="3B9E6897" w14:textId="77777777" w:rsidR="00576E23" w:rsidRPr="009E36A4" w:rsidRDefault="00812C4D" w:rsidP="00D06896">
      <w:pPr>
        <w:pStyle w:val="2"/>
        <w:spacing w:beforeLines="50" w:before="156" w:afterLines="50" w:after="156" w:line="360" w:lineRule="exact"/>
        <w:rPr>
          <w:rFonts w:eastAsia="黑体" w:cs="Arial"/>
          <w:b w:val="0"/>
          <w:i w:val="0"/>
        </w:rPr>
      </w:pPr>
      <w:bookmarkStart w:id="100" w:name="_Toc261510898"/>
      <w:bookmarkStart w:id="101" w:name="_Toc484971441"/>
      <w:bookmarkStart w:id="102" w:name="结论"/>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100"/>
      <w:bookmarkEnd w:id="101"/>
    </w:p>
    <w:bookmarkEnd w:id="102"/>
    <w:p w14:paraId="471F3D99" w14:textId="77777777"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103" w:name="展望"/>
    </w:p>
    <w:p w14:paraId="148B0122" w14:textId="77777777" w:rsidR="00232EF0" w:rsidRPr="009E36A4" w:rsidRDefault="00232EF0" w:rsidP="006250D8">
      <w:pPr>
        <w:spacing w:line="360" w:lineRule="exact"/>
        <w:ind w:firstLine="420"/>
      </w:pPr>
      <w:r w:rsidRPr="009E36A4">
        <w:rPr>
          <w:rFonts w:hint="eastAsia"/>
        </w:rPr>
        <w:t>本文完成的工作主要如下：</w:t>
      </w:r>
    </w:p>
    <w:p w14:paraId="33B73411" w14:textId="77777777"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14:paraId="16554B4B" w14:textId="77777777"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14:paraId="61362AED" w14:textId="77777777"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14:paraId="7619A627" w14:textId="77777777"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得各模块能根据网络中的控制报文满足相应操作，从而实现系统的功能。</w:t>
      </w:r>
    </w:p>
    <w:p w14:paraId="51082120" w14:textId="77777777"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14:paraId="3FEBA550" w14:textId="77777777" w:rsidR="00D06896" w:rsidRPr="009E36A4" w:rsidRDefault="00812C4D" w:rsidP="00D06896">
      <w:pPr>
        <w:pStyle w:val="2"/>
        <w:spacing w:beforeLines="50" w:before="156" w:afterLines="50" w:after="156" w:line="360" w:lineRule="exact"/>
        <w:rPr>
          <w:rFonts w:eastAsia="黑体" w:cs="Arial"/>
          <w:b w:val="0"/>
          <w:i w:val="0"/>
        </w:rPr>
      </w:pPr>
      <w:bookmarkStart w:id="104" w:name="_Toc261510899"/>
      <w:bookmarkStart w:id="105" w:name="_Toc484971442"/>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104"/>
      <w:r w:rsidR="00052285" w:rsidRPr="009E36A4">
        <w:rPr>
          <w:rFonts w:eastAsia="黑体" w:cs="Arial" w:hint="eastAsia"/>
          <w:b w:val="0"/>
          <w:i w:val="0"/>
          <w:lang w:eastAsia="zh-CN"/>
        </w:rPr>
        <w:t>进一步的工作</w:t>
      </w:r>
      <w:bookmarkEnd w:id="105"/>
    </w:p>
    <w:bookmarkEnd w:id="103"/>
    <w:p w14:paraId="6B36EE83" w14:textId="7DC8972A" w:rsidR="00FB15AF" w:rsidRDefault="00052285" w:rsidP="00FB15AF">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w:t>
      </w:r>
      <w:r w:rsidR="00FB15AF">
        <w:rPr>
          <w:rFonts w:hint="eastAsia"/>
        </w:rPr>
        <w:t>，这些工作需要具体在以后的后续工作中作进一步的改进，现列举如下：</w:t>
      </w:r>
    </w:p>
    <w:p w14:paraId="135C177A" w14:textId="7674299C" w:rsidR="00FB15AF" w:rsidRPr="009E36A4" w:rsidRDefault="00FB15AF" w:rsidP="00FB15AF">
      <w:pPr>
        <w:spacing w:line="360" w:lineRule="exact"/>
        <w:ind w:firstLine="435"/>
      </w:pPr>
      <w:r>
        <w:rPr>
          <w:rFonts w:hint="eastAsia"/>
        </w:rPr>
        <w:t>（</w:t>
      </w:r>
      <w:r>
        <w:rPr>
          <w:rFonts w:hint="eastAsia"/>
        </w:rPr>
        <w:t>1</w:t>
      </w:r>
      <w:r>
        <w:rPr>
          <w:rFonts w:hint="eastAsia"/>
        </w:rPr>
        <w:t>）硬件设计部分虽然能实现基本功能，但是并没有考虑到电磁干扰</w:t>
      </w:r>
      <w:r w:rsidR="00B445FE">
        <w:rPr>
          <w:rFonts w:hint="eastAsia"/>
        </w:rPr>
        <w:t>的问题。在实际运行构成中，电磁干扰会对</w:t>
      </w:r>
      <w:r w:rsidR="00B445FE">
        <w:rPr>
          <w:rFonts w:hint="eastAsia"/>
        </w:rPr>
        <w:t>CCBII</w:t>
      </w:r>
      <w:r w:rsidR="00B445FE">
        <w:rPr>
          <w:rFonts w:hint="eastAsia"/>
        </w:rPr>
        <w:t>制动机网络的运行构成很大的干扰，因此这一部分在以后的工作中是很有必要解决的。</w:t>
      </w:r>
    </w:p>
    <w:p w14:paraId="04634C8F" w14:textId="6A6DA8BE" w:rsidR="00FB15AF" w:rsidRPr="009E36A4" w:rsidRDefault="00FB15AF" w:rsidP="00FB15AF">
      <w:pPr>
        <w:spacing w:line="360" w:lineRule="exact"/>
        <w:ind w:firstLineChars="200" w:firstLine="420"/>
        <w:jc w:val="left"/>
      </w:pPr>
      <w:r>
        <w:rPr>
          <w:rFonts w:hint="eastAsia"/>
        </w:rPr>
        <w:t>（</w:t>
      </w:r>
      <w:r>
        <w:rPr>
          <w:rFonts w:hint="eastAsia"/>
        </w:rPr>
        <w:t>2</w:t>
      </w:r>
      <w:r>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14:paraId="261D47A2" w14:textId="519CC18B" w:rsidR="00392C17" w:rsidRPr="009E36A4" w:rsidRDefault="00392C17" w:rsidP="00392C17">
      <w:pPr>
        <w:spacing w:line="360" w:lineRule="exact"/>
        <w:ind w:firstLineChars="200" w:firstLine="420"/>
        <w:jc w:val="left"/>
      </w:pPr>
      <w:r w:rsidRPr="009E36A4">
        <w:rPr>
          <w:rFonts w:hint="eastAsia"/>
        </w:rPr>
        <w:t>（</w:t>
      </w:r>
      <w:r w:rsidR="00FB15AF">
        <w:rPr>
          <w:rFonts w:hint="eastAsia"/>
        </w:rPr>
        <w:t>3</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14:paraId="4C51CADF" w14:textId="0887BCB5" w:rsidR="00E83DF5" w:rsidRPr="009E36A4" w:rsidRDefault="006E3373" w:rsidP="00AE248B">
      <w:pPr>
        <w:spacing w:line="360" w:lineRule="exact"/>
        <w:ind w:firstLineChars="200" w:firstLine="420"/>
        <w:jc w:val="left"/>
      </w:pPr>
      <w:r w:rsidRPr="009E36A4">
        <w:rPr>
          <w:rFonts w:hint="eastAsia"/>
        </w:rPr>
        <w:lastRenderedPageBreak/>
        <w:t>（</w:t>
      </w:r>
      <w:r w:rsidR="00FB15AF">
        <w:rPr>
          <w:rFonts w:hint="eastAsia"/>
        </w:rPr>
        <w:t>4</w:t>
      </w:r>
      <w:r w:rsidRPr="009E36A4">
        <w:rPr>
          <w:rFonts w:hint="eastAsia"/>
        </w:rPr>
        <w:t>）本文设计的</w:t>
      </w:r>
      <w:r w:rsidRPr="009E36A4">
        <w:rPr>
          <w:rFonts w:hint="eastAsia"/>
        </w:rPr>
        <w:t>CCBII</w:t>
      </w:r>
      <w:r w:rsidR="00315CF5">
        <w:rPr>
          <w:rFonts w:hint="eastAsia"/>
        </w:rPr>
        <w:t>制动机目前只有本机模式下的</w:t>
      </w:r>
      <w:r w:rsidRPr="009E36A4">
        <w:rPr>
          <w:rFonts w:hint="eastAsia"/>
        </w:rPr>
        <w:t>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w:t>
      </w:r>
      <w:r w:rsidR="001D3993">
        <w:rPr>
          <w:rFonts w:hint="eastAsia"/>
        </w:rPr>
        <w:t>不同状态</w:t>
      </w:r>
      <w:r w:rsidR="00370964" w:rsidRPr="009E36A4">
        <w:rPr>
          <w:rFonts w:hint="eastAsia"/>
        </w:rPr>
        <w:t>，但由于时间和实验条件的限制，这</w:t>
      </w:r>
      <w:r w:rsidR="007D6D14">
        <w:rPr>
          <w:rFonts w:hint="eastAsia"/>
        </w:rPr>
        <w:t>些功能没有添加</w:t>
      </w:r>
      <w:r w:rsidR="0094046A" w:rsidRPr="009E36A4">
        <w:rPr>
          <w:rFonts w:hint="eastAsia"/>
        </w:rPr>
        <w:t>。</w:t>
      </w:r>
    </w:p>
    <w:p w14:paraId="78E0AF9D" w14:textId="10487C6A" w:rsidR="00D06896" w:rsidRDefault="00D06896" w:rsidP="00D06896">
      <w:pPr>
        <w:pStyle w:val="1"/>
        <w:spacing w:beforeLines="50" w:before="156" w:afterLines="50" w:after="156" w:line="360" w:lineRule="exact"/>
        <w:jc w:val="center"/>
        <w:rPr>
          <w:rFonts w:eastAsia="黑体" w:cs="Arial"/>
          <w:b w:val="0"/>
          <w:i w:val="0"/>
        </w:rPr>
      </w:pPr>
    </w:p>
    <w:p w14:paraId="47D9AD86" w14:textId="06C70423" w:rsidR="00D15A8C" w:rsidRDefault="00D15A8C" w:rsidP="00D15A8C">
      <w:pPr>
        <w:rPr>
          <w:lang w:val="x-none" w:eastAsia="x-none"/>
        </w:rPr>
      </w:pPr>
    </w:p>
    <w:p w14:paraId="1BF66FEF" w14:textId="004F27A7" w:rsidR="00D15A8C" w:rsidRDefault="00D15A8C" w:rsidP="00D15A8C">
      <w:pPr>
        <w:rPr>
          <w:lang w:val="x-none" w:eastAsia="x-none"/>
        </w:rPr>
      </w:pPr>
    </w:p>
    <w:p w14:paraId="77B0D8DA" w14:textId="44AB150F" w:rsidR="00D15A8C" w:rsidRDefault="00D15A8C" w:rsidP="00D15A8C">
      <w:pPr>
        <w:rPr>
          <w:lang w:val="x-none" w:eastAsia="x-none"/>
        </w:rPr>
      </w:pPr>
    </w:p>
    <w:p w14:paraId="7253B9FC" w14:textId="6C65AA28" w:rsidR="00D15A8C" w:rsidRDefault="00D15A8C" w:rsidP="00D15A8C">
      <w:pPr>
        <w:rPr>
          <w:lang w:val="x-none" w:eastAsia="x-none"/>
        </w:rPr>
      </w:pPr>
    </w:p>
    <w:p w14:paraId="133DA2EB" w14:textId="3F97965D" w:rsidR="00D15A8C" w:rsidRDefault="00D15A8C" w:rsidP="00D15A8C">
      <w:pPr>
        <w:rPr>
          <w:lang w:val="x-none" w:eastAsia="x-none"/>
        </w:rPr>
      </w:pPr>
    </w:p>
    <w:p w14:paraId="357033D8" w14:textId="2803B681" w:rsidR="00D15A8C" w:rsidRDefault="00D15A8C" w:rsidP="00D15A8C">
      <w:pPr>
        <w:rPr>
          <w:lang w:val="x-none" w:eastAsia="x-none"/>
        </w:rPr>
      </w:pPr>
    </w:p>
    <w:p w14:paraId="317D316E" w14:textId="4609A02A" w:rsidR="00D15A8C" w:rsidRDefault="00D15A8C" w:rsidP="00D15A8C">
      <w:pPr>
        <w:rPr>
          <w:lang w:val="x-none" w:eastAsia="x-none"/>
        </w:rPr>
      </w:pPr>
    </w:p>
    <w:p w14:paraId="7A525641" w14:textId="106D6CB6" w:rsidR="00D15A8C" w:rsidRDefault="00D15A8C" w:rsidP="00D15A8C">
      <w:pPr>
        <w:rPr>
          <w:lang w:val="x-none" w:eastAsia="x-none"/>
        </w:rPr>
      </w:pPr>
    </w:p>
    <w:p w14:paraId="50F0372A" w14:textId="0AAB1666" w:rsidR="00D15A8C" w:rsidRDefault="00D15A8C" w:rsidP="00D15A8C">
      <w:pPr>
        <w:rPr>
          <w:lang w:val="x-none" w:eastAsia="x-none"/>
        </w:rPr>
      </w:pPr>
    </w:p>
    <w:p w14:paraId="6087035F" w14:textId="7E5523CB" w:rsidR="00D15A8C" w:rsidRDefault="00D15A8C" w:rsidP="00D15A8C">
      <w:pPr>
        <w:rPr>
          <w:lang w:val="x-none" w:eastAsia="x-none"/>
        </w:rPr>
      </w:pPr>
    </w:p>
    <w:p w14:paraId="234B3156" w14:textId="0165A6D1" w:rsidR="00D15A8C" w:rsidRDefault="00D15A8C" w:rsidP="00D15A8C">
      <w:pPr>
        <w:rPr>
          <w:lang w:val="x-none" w:eastAsia="x-none"/>
        </w:rPr>
      </w:pPr>
    </w:p>
    <w:p w14:paraId="33BD40E5" w14:textId="05018D10" w:rsidR="00D15A8C" w:rsidRDefault="00D15A8C" w:rsidP="00D15A8C">
      <w:pPr>
        <w:rPr>
          <w:lang w:val="x-none" w:eastAsia="x-none"/>
        </w:rPr>
      </w:pPr>
    </w:p>
    <w:p w14:paraId="278D445A" w14:textId="7B129D88" w:rsidR="00D15A8C" w:rsidRDefault="00D15A8C" w:rsidP="00D15A8C">
      <w:pPr>
        <w:rPr>
          <w:lang w:val="x-none" w:eastAsia="x-none"/>
        </w:rPr>
      </w:pPr>
    </w:p>
    <w:p w14:paraId="14326DC2" w14:textId="5204A5D3" w:rsidR="00D15A8C" w:rsidRDefault="00D15A8C" w:rsidP="00D15A8C">
      <w:pPr>
        <w:rPr>
          <w:lang w:val="x-none" w:eastAsia="x-none"/>
        </w:rPr>
      </w:pPr>
    </w:p>
    <w:p w14:paraId="175A80CC" w14:textId="6E8005B1" w:rsidR="00D15A8C" w:rsidRDefault="00D15A8C" w:rsidP="00D15A8C">
      <w:pPr>
        <w:rPr>
          <w:lang w:val="x-none" w:eastAsia="x-none"/>
        </w:rPr>
      </w:pPr>
    </w:p>
    <w:p w14:paraId="6B14E874" w14:textId="3CF9651B" w:rsidR="00970D3C" w:rsidRDefault="00970D3C" w:rsidP="00D15A8C">
      <w:pPr>
        <w:rPr>
          <w:lang w:val="x-none" w:eastAsia="x-none"/>
        </w:rPr>
      </w:pPr>
    </w:p>
    <w:p w14:paraId="46A8936D" w14:textId="799FB77A" w:rsidR="00970D3C" w:rsidRDefault="00970D3C" w:rsidP="00D15A8C">
      <w:pPr>
        <w:rPr>
          <w:lang w:val="x-none" w:eastAsia="x-none"/>
        </w:rPr>
      </w:pPr>
    </w:p>
    <w:p w14:paraId="7F4EB954" w14:textId="242D00AE" w:rsidR="00970D3C" w:rsidRDefault="00970D3C" w:rsidP="00D15A8C">
      <w:pPr>
        <w:rPr>
          <w:lang w:val="x-none" w:eastAsia="x-none"/>
        </w:rPr>
      </w:pPr>
    </w:p>
    <w:p w14:paraId="6D7FDE5D" w14:textId="0A7A63C4" w:rsidR="00970D3C" w:rsidRDefault="00970D3C" w:rsidP="00D15A8C">
      <w:pPr>
        <w:rPr>
          <w:lang w:val="x-none" w:eastAsia="x-none"/>
        </w:rPr>
      </w:pPr>
    </w:p>
    <w:p w14:paraId="14521047" w14:textId="580B1BE9" w:rsidR="00970D3C" w:rsidRDefault="00970D3C" w:rsidP="00D15A8C">
      <w:pPr>
        <w:rPr>
          <w:lang w:val="x-none" w:eastAsia="x-none"/>
        </w:rPr>
      </w:pPr>
    </w:p>
    <w:p w14:paraId="3D3AA910" w14:textId="7EE9D42B" w:rsidR="00970D3C" w:rsidRDefault="00970D3C" w:rsidP="00D15A8C">
      <w:pPr>
        <w:rPr>
          <w:lang w:val="x-none" w:eastAsia="x-none"/>
        </w:rPr>
      </w:pPr>
    </w:p>
    <w:p w14:paraId="6B7D7EF6" w14:textId="0E50CA4A" w:rsidR="00970D3C" w:rsidRDefault="00970D3C" w:rsidP="00D15A8C">
      <w:pPr>
        <w:rPr>
          <w:lang w:val="x-none" w:eastAsia="x-none"/>
        </w:rPr>
      </w:pPr>
    </w:p>
    <w:p w14:paraId="4C6D26D0" w14:textId="0DA5D90D" w:rsidR="00970D3C" w:rsidRDefault="00970D3C" w:rsidP="00D15A8C">
      <w:pPr>
        <w:rPr>
          <w:lang w:val="x-none" w:eastAsia="x-none"/>
        </w:rPr>
      </w:pPr>
    </w:p>
    <w:p w14:paraId="2E848BFC" w14:textId="7F10141A" w:rsidR="00970D3C" w:rsidRDefault="00970D3C" w:rsidP="00D15A8C">
      <w:pPr>
        <w:rPr>
          <w:lang w:val="x-none" w:eastAsia="x-none"/>
        </w:rPr>
      </w:pPr>
    </w:p>
    <w:p w14:paraId="26E02DFF" w14:textId="5A844F2D" w:rsidR="00970D3C" w:rsidRDefault="00970D3C" w:rsidP="00D15A8C">
      <w:pPr>
        <w:rPr>
          <w:lang w:val="x-none" w:eastAsia="x-none"/>
        </w:rPr>
      </w:pPr>
    </w:p>
    <w:p w14:paraId="20DE5288" w14:textId="489A48F6" w:rsidR="00970D3C" w:rsidRDefault="00970D3C" w:rsidP="00D15A8C">
      <w:pPr>
        <w:rPr>
          <w:lang w:val="x-none" w:eastAsia="x-none"/>
        </w:rPr>
      </w:pPr>
    </w:p>
    <w:p w14:paraId="61EDD204" w14:textId="19D1BFDB" w:rsidR="00970D3C" w:rsidRDefault="00970D3C" w:rsidP="00D15A8C">
      <w:pPr>
        <w:rPr>
          <w:lang w:val="x-none" w:eastAsia="x-none"/>
        </w:rPr>
      </w:pPr>
    </w:p>
    <w:p w14:paraId="1EB9EE2E" w14:textId="1F01A159" w:rsidR="00970D3C" w:rsidRDefault="00970D3C" w:rsidP="00D15A8C">
      <w:pPr>
        <w:rPr>
          <w:lang w:val="x-none" w:eastAsia="x-none"/>
        </w:rPr>
      </w:pPr>
    </w:p>
    <w:p w14:paraId="1C97968C" w14:textId="70C77670" w:rsidR="00970D3C" w:rsidRDefault="00970D3C" w:rsidP="00D15A8C">
      <w:pPr>
        <w:rPr>
          <w:lang w:val="x-none" w:eastAsia="x-none"/>
        </w:rPr>
      </w:pPr>
    </w:p>
    <w:p w14:paraId="2F17AA30" w14:textId="7C39E235" w:rsidR="00970D3C" w:rsidRDefault="00970D3C" w:rsidP="00D15A8C">
      <w:pPr>
        <w:rPr>
          <w:lang w:val="x-none" w:eastAsia="x-none"/>
        </w:rPr>
      </w:pPr>
    </w:p>
    <w:p w14:paraId="53A81293" w14:textId="460E0094" w:rsidR="00970D3C" w:rsidRDefault="00970D3C" w:rsidP="00D15A8C">
      <w:pPr>
        <w:rPr>
          <w:lang w:val="x-none" w:eastAsia="x-none"/>
        </w:rPr>
      </w:pPr>
    </w:p>
    <w:p w14:paraId="2238FD7E" w14:textId="58A79F5B" w:rsidR="00970D3C" w:rsidRDefault="00970D3C" w:rsidP="00D15A8C">
      <w:pPr>
        <w:rPr>
          <w:lang w:val="x-none" w:eastAsia="x-none"/>
        </w:rPr>
      </w:pPr>
    </w:p>
    <w:p w14:paraId="31995E52" w14:textId="508E40C5" w:rsidR="00970D3C" w:rsidRDefault="00970D3C" w:rsidP="00D15A8C">
      <w:pPr>
        <w:rPr>
          <w:lang w:val="x-none" w:eastAsia="x-none"/>
        </w:rPr>
      </w:pPr>
    </w:p>
    <w:p w14:paraId="7C57955D" w14:textId="528B8CD3" w:rsidR="00970D3C" w:rsidRDefault="00970D3C" w:rsidP="00D15A8C">
      <w:pPr>
        <w:rPr>
          <w:lang w:val="x-none" w:eastAsia="x-none"/>
        </w:rPr>
      </w:pPr>
    </w:p>
    <w:p w14:paraId="4EA659BC" w14:textId="4014DBCE" w:rsidR="00970D3C" w:rsidRDefault="00970D3C" w:rsidP="00D15A8C">
      <w:pPr>
        <w:rPr>
          <w:lang w:val="x-none" w:eastAsia="x-none"/>
        </w:rPr>
      </w:pPr>
    </w:p>
    <w:p w14:paraId="7B414E91" w14:textId="77777777" w:rsidR="00970D3C" w:rsidRDefault="00970D3C" w:rsidP="00D15A8C">
      <w:pPr>
        <w:rPr>
          <w:lang w:val="x-none" w:eastAsia="x-none"/>
        </w:rPr>
      </w:pPr>
    </w:p>
    <w:p w14:paraId="00F79D1D" w14:textId="24F5514A" w:rsidR="00D15A8C" w:rsidRPr="00D15A8C" w:rsidRDefault="00D15A8C" w:rsidP="00D15A8C">
      <w:pPr>
        <w:rPr>
          <w:lang w:val="x-none" w:eastAsia="x-none"/>
        </w:rPr>
      </w:pPr>
    </w:p>
    <w:p w14:paraId="5EBE1BBC"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06" w:name="_Toc484971443"/>
      <w:r w:rsidRPr="009E36A4">
        <w:rPr>
          <w:rFonts w:eastAsia="黑体" w:cs="Arial" w:hint="eastAsia"/>
          <w:b w:val="0"/>
          <w:i w:val="0"/>
        </w:rPr>
        <w:t>参考文献</w:t>
      </w:r>
      <w:bookmarkEnd w:id="106"/>
    </w:p>
    <w:p w14:paraId="3E3AE552" w14:textId="77777777"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14:paraId="747C5573" w14:textId="77777777"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14:paraId="60E714BC" w14:textId="77777777"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14:paraId="1C136929" w14:textId="77777777" w:rsidR="00851FCD" w:rsidRPr="009E36A4" w:rsidRDefault="00851FCD" w:rsidP="0055063F">
      <w:pPr>
        <w:adjustRightInd/>
        <w:spacing w:line="320" w:lineRule="exact"/>
        <w:textAlignment w:val="auto"/>
      </w:pPr>
      <w:r w:rsidRPr="009E36A4">
        <w:t>[4]</w:t>
      </w:r>
      <w:bookmarkStart w:id="107"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07"/>
    </w:p>
    <w:p w14:paraId="2FB5FCD9"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14:paraId="73B1D8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14:paraId="08BBBA3C"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14:paraId="24E43530" w14:textId="77777777"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14:paraId="61D93E6A" w14:textId="77777777"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14:paraId="663C4963" w14:textId="77777777"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14:paraId="31D855D9" w14:textId="77777777"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 xml:space="preserve">[11]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14:paraId="53623B79" w14:textId="143C7641"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 xml:space="preserve">([M]. </w:t>
      </w:r>
      <w:r w:rsidRPr="009E36A4">
        <w:t>电子工业出版社</w:t>
      </w:r>
      <w:r w:rsidRPr="009E36A4">
        <w:t>, 2008.</w:t>
      </w:r>
    </w:p>
    <w:p w14:paraId="7A908265" w14:textId="3776CC4A" w:rsidR="00AF4366" w:rsidRPr="009E36A4" w:rsidRDefault="00AF4366" w:rsidP="00AD18CC">
      <w:pPr>
        <w:tabs>
          <w:tab w:val="num" w:pos="540"/>
        </w:tabs>
        <w:kinsoku w:val="0"/>
        <w:overflowPunct w:val="0"/>
        <w:spacing w:line="360" w:lineRule="exact"/>
        <w:ind w:rightChars="-6" w:right="-13"/>
      </w:pPr>
      <w:r w:rsidRPr="009E36A4">
        <w:rPr>
          <w:rFonts w:hint="eastAsia"/>
        </w:rPr>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xml:space="preserve">, </w:t>
      </w:r>
      <w:r w:rsidR="006820C3">
        <w:tab/>
      </w:r>
      <w:r w:rsidR="00182397" w:rsidRPr="009E36A4">
        <w:t>2016.</w:t>
      </w:r>
    </w:p>
    <w:p w14:paraId="14E75D0C" w14:textId="77777777"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14:paraId="0AE94EAF"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14:paraId="40E2FE5F" w14:textId="33A47C86" w:rsidR="00EC2214" w:rsidRPr="009E36A4" w:rsidRDefault="008B31DA" w:rsidP="0087425F">
      <w:pPr>
        <w:tabs>
          <w:tab w:val="num" w:pos="540"/>
        </w:tabs>
        <w:kinsoku w:val="0"/>
        <w:overflowPunct w:val="0"/>
        <w:spacing w:line="360" w:lineRule="exact"/>
        <w:ind w:left="420" w:rightChars="-6" w:right="-13" w:hangingChars="200" w:hanging="420"/>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14:paraId="5F45479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SV itturi Some features of two fieldbuses of the IEC 61158 standard[J] . Computer Standards and Interfaces, 2000, 22(3): 203 -205</w:t>
      </w:r>
    </w:p>
    <w:p w14:paraId="7FD87E3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G Cena, C Demartini, A Valenzano. On the performances of two popular fieldbuses[ J]. IEEE Workshop Factory Communication Systems (WFCS'97)1997(10): 177 - 186 .</w:t>
      </w:r>
    </w:p>
    <w:p w14:paraId="2F6DEDD3"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14:paraId="27499132"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14:paraId="4C53E0F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2007.</w:t>
      </w:r>
    </w:p>
    <w:p w14:paraId="48EA273E" w14:textId="75112FEA"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CANopen</w:t>
      </w:r>
      <w:r w:rsidRPr="009E36A4">
        <w:t>总线协议在地铁通信网络中的应用</w:t>
      </w:r>
      <w:r w:rsidRPr="009E36A4">
        <w:t xml:space="preserve"> [J]. </w:t>
      </w:r>
      <w:r w:rsidRPr="009E36A4">
        <w:t>可编程控</w:t>
      </w:r>
      <w:r w:rsidRPr="009E36A4">
        <w:lastRenderedPageBreak/>
        <w:t>制器与工厂自动化</w:t>
      </w:r>
      <w:r w:rsidRPr="009E36A4">
        <w:t xml:space="preserve"> (PLC FA), 2010 (003): 107-110.</w:t>
      </w:r>
    </w:p>
    <w:p w14:paraId="59F0424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14:paraId="712A6B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14:paraId="035B230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14:paraId="049B7351" w14:textId="77777777" w:rsidR="00484C07" w:rsidRDefault="008B31DA" w:rsidP="00C448CB">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14:paraId="50DC4682" w14:textId="4953DF49" w:rsidR="00484C07" w:rsidRDefault="00484C07" w:rsidP="00C448CB">
      <w:pPr>
        <w:tabs>
          <w:tab w:val="num" w:pos="540"/>
        </w:tabs>
        <w:kinsoku w:val="0"/>
        <w:overflowPunct w:val="0"/>
        <w:spacing w:line="360" w:lineRule="exact"/>
        <w:ind w:left="420" w:rightChars="-6" w:right="-13" w:hangingChars="200" w:hanging="420"/>
      </w:pPr>
      <w:r>
        <w:rPr>
          <w:rFonts w:hint="eastAsia"/>
        </w:rPr>
        <w:t xml:space="preserve">[27] </w:t>
      </w:r>
      <w:r w:rsidRPr="00B92CF1">
        <w:t>邬宽明</w:t>
      </w:r>
      <w:r w:rsidRPr="00B92CF1">
        <w:t>. CAN</w:t>
      </w:r>
      <w:r w:rsidRPr="00B92CF1">
        <w:t>总线原理和应用系统设计</w:t>
      </w:r>
      <w:r w:rsidRPr="00B92CF1">
        <w:t xml:space="preserve">[M]. </w:t>
      </w:r>
      <w:r w:rsidRPr="00B92CF1">
        <w:t>北京航空航天大学出版社</w:t>
      </w:r>
      <w:r w:rsidRPr="00B92CF1">
        <w:t>, 1996.</w:t>
      </w:r>
    </w:p>
    <w:p w14:paraId="57C353F4" w14:textId="77777777" w:rsidR="00F31ECD" w:rsidRDefault="00AF79BB" w:rsidP="00C448CB">
      <w:pPr>
        <w:tabs>
          <w:tab w:val="num" w:pos="540"/>
        </w:tabs>
        <w:kinsoku w:val="0"/>
        <w:overflowPunct w:val="0"/>
        <w:spacing w:line="360" w:lineRule="exact"/>
        <w:ind w:left="420" w:rightChars="-6" w:right="-13" w:hangingChars="200" w:hanging="420"/>
      </w:pPr>
      <w:r>
        <w:rPr>
          <w:rFonts w:hint="eastAsia"/>
        </w:rPr>
        <w:t xml:space="preserve">[28] </w:t>
      </w:r>
      <w:r w:rsidRPr="00B92CF1">
        <w:t>成进</w:t>
      </w:r>
      <w:r w:rsidRPr="00B92CF1">
        <w:t>. CAN</w:t>
      </w:r>
      <w:r w:rsidRPr="00B92CF1">
        <w:t>总线实时性能研究和改进</w:t>
      </w:r>
      <w:r w:rsidRPr="00B92CF1">
        <w:t xml:space="preserve">[D]. </w:t>
      </w:r>
      <w:r w:rsidRPr="00B92CF1">
        <w:t>苏州大学</w:t>
      </w:r>
      <w:r w:rsidR="00F31ECD">
        <w:t>, 2010.</w:t>
      </w:r>
    </w:p>
    <w:p w14:paraId="26DE78B9" w14:textId="77777777" w:rsidR="00670111" w:rsidRDefault="00F31ECD" w:rsidP="00C448CB">
      <w:pPr>
        <w:tabs>
          <w:tab w:val="num" w:pos="540"/>
        </w:tabs>
        <w:kinsoku w:val="0"/>
        <w:overflowPunct w:val="0"/>
        <w:spacing w:line="360" w:lineRule="exact"/>
        <w:ind w:left="420" w:rightChars="-6" w:right="-13" w:hangingChars="200" w:hanging="420"/>
      </w:pPr>
      <w:r>
        <w:rPr>
          <w:rFonts w:hint="eastAsia"/>
        </w:rPr>
        <w:t xml:space="preserve">[29] </w:t>
      </w:r>
      <w:r w:rsidRPr="00B92CF1">
        <w:t>刘宇</w:t>
      </w:r>
      <w:r w:rsidRPr="00B92CF1">
        <w:t xml:space="preserve">, </w:t>
      </w:r>
      <w:r w:rsidRPr="00B92CF1">
        <w:t>张义民</w:t>
      </w:r>
      <w:r w:rsidRPr="00B92CF1">
        <w:t xml:space="preserve">, </w:t>
      </w:r>
      <w:r w:rsidRPr="00B92CF1">
        <w:t>宋桂秋</w:t>
      </w:r>
      <w:r w:rsidRPr="00B92CF1">
        <w:t>,</w:t>
      </w:r>
      <w:r w:rsidRPr="00B92CF1">
        <w:t>等</w:t>
      </w:r>
      <w:r w:rsidRPr="00B92CF1">
        <w:t xml:space="preserve">. </w:t>
      </w:r>
      <w:r w:rsidRPr="00B92CF1">
        <w:t>基于瞬时负载率的</w:t>
      </w:r>
      <w:r w:rsidRPr="00B92CF1">
        <w:t>CAN</w:t>
      </w:r>
      <w:r w:rsidRPr="00B92CF1">
        <w:t>总线系统调度分析</w:t>
      </w:r>
      <w:r w:rsidRPr="00B92CF1">
        <w:t xml:space="preserve">[J]. </w:t>
      </w:r>
      <w:r w:rsidRPr="00B92CF1">
        <w:t>机械与电子</w:t>
      </w:r>
      <w:r w:rsidRPr="00B92CF1">
        <w:t>, 2008(10):3-6.</w:t>
      </w:r>
    </w:p>
    <w:p w14:paraId="539BDF5E" w14:textId="5EF63866" w:rsidR="00CD2A00" w:rsidRPr="00B92CF1" w:rsidRDefault="00CD2A00" w:rsidP="00C448CB">
      <w:pPr>
        <w:tabs>
          <w:tab w:val="num" w:pos="540"/>
        </w:tabs>
        <w:kinsoku w:val="0"/>
        <w:overflowPunct w:val="0"/>
        <w:spacing w:line="360" w:lineRule="exact"/>
        <w:ind w:left="420" w:rightChars="-6" w:right="-13" w:hangingChars="200" w:hanging="420"/>
      </w:pPr>
      <w:r>
        <w:rPr>
          <w:rFonts w:hint="eastAsia"/>
        </w:rPr>
        <w:t xml:space="preserve">[30] </w:t>
      </w:r>
      <w:r w:rsidRPr="00B92CF1">
        <w:t>杨福宇</w:t>
      </w:r>
      <w:r w:rsidRPr="00B92CF1">
        <w:t>. CAN</w:t>
      </w:r>
      <w:r w:rsidRPr="00B92CF1">
        <w:t>调度理论与实践意义</w:t>
      </w:r>
      <w:r w:rsidRPr="00B92CF1">
        <w:t xml:space="preserve">[J]. </w:t>
      </w:r>
      <w:r w:rsidRPr="00B92CF1">
        <w:t>单片机与嵌入式系统应用</w:t>
      </w:r>
      <w:r w:rsidRPr="00B92CF1">
        <w:t>, 2008(2):5-8.</w:t>
      </w:r>
    </w:p>
    <w:p w14:paraId="31A9DE7B" w14:textId="3114105A" w:rsidR="00AF79BB" w:rsidRPr="00CD2A00" w:rsidRDefault="00AF79BB" w:rsidP="00C448CB">
      <w:pPr>
        <w:tabs>
          <w:tab w:val="num" w:pos="540"/>
        </w:tabs>
        <w:kinsoku w:val="0"/>
        <w:overflowPunct w:val="0"/>
        <w:spacing w:line="360" w:lineRule="exact"/>
        <w:ind w:left="420" w:rightChars="-6" w:right="-13" w:hangingChars="200" w:hanging="420"/>
      </w:pPr>
    </w:p>
    <w:p w14:paraId="3EC2BE2C" w14:textId="4DB7166F" w:rsidR="00484C07" w:rsidRDefault="00484C07" w:rsidP="008B31DA">
      <w:pPr>
        <w:tabs>
          <w:tab w:val="num" w:pos="540"/>
        </w:tabs>
        <w:kinsoku w:val="0"/>
        <w:overflowPunct w:val="0"/>
        <w:spacing w:line="360" w:lineRule="exact"/>
        <w:ind w:left="420" w:rightChars="-6" w:right="-13" w:hangingChars="200" w:hanging="420"/>
      </w:pPr>
    </w:p>
    <w:p w14:paraId="03E47C7D" w14:textId="416CDBD4" w:rsidR="003B1703" w:rsidRDefault="003B1703" w:rsidP="008B31DA">
      <w:pPr>
        <w:tabs>
          <w:tab w:val="num" w:pos="540"/>
        </w:tabs>
        <w:kinsoku w:val="0"/>
        <w:overflowPunct w:val="0"/>
        <w:spacing w:line="360" w:lineRule="exact"/>
        <w:ind w:left="420" w:rightChars="-6" w:right="-13" w:hangingChars="200" w:hanging="420"/>
      </w:pPr>
    </w:p>
    <w:p w14:paraId="083A1E33" w14:textId="6CCAC58D" w:rsidR="003B1703" w:rsidRDefault="003B1703" w:rsidP="008B31DA">
      <w:pPr>
        <w:tabs>
          <w:tab w:val="num" w:pos="540"/>
        </w:tabs>
        <w:kinsoku w:val="0"/>
        <w:overflowPunct w:val="0"/>
        <w:spacing w:line="360" w:lineRule="exact"/>
        <w:ind w:left="420" w:rightChars="-6" w:right="-13" w:hangingChars="200" w:hanging="420"/>
      </w:pPr>
    </w:p>
    <w:p w14:paraId="3A09AB15" w14:textId="281B5BA8" w:rsidR="003B1703" w:rsidRDefault="003B1703" w:rsidP="008B31DA">
      <w:pPr>
        <w:tabs>
          <w:tab w:val="num" w:pos="540"/>
        </w:tabs>
        <w:kinsoku w:val="0"/>
        <w:overflowPunct w:val="0"/>
        <w:spacing w:line="360" w:lineRule="exact"/>
        <w:ind w:left="420" w:rightChars="-6" w:right="-13" w:hangingChars="200" w:hanging="420"/>
      </w:pPr>
    </w:p>
    <w:p w14:paraId="3C98034A" w14:textId="12527255" w:rsidR="003B1703" w:rsidRDefault="003B1703" w:rsidP="008B31DA">
      <w:pPr>
        <w:tabs>
          <w:tab w:val="num" w:pos="540"/>
        </w:tabs>
        <w:kinsoku w:val="0"/>
        <w:overflowPunct w:val="0"/>
        <w:spacing w:line="360" w:lineRule="exact"/>
        <w:ind w:left="420" w:rightChars="-6" w:right="-13" w:hangingChars="200" w:hanging="420"/>
      </w:pPr>
    </w:p>
    <w:p w14:paraId="7FF8F33A" w14:textId="298EB4E5" w:rsidR="003B1703" w:rsidRDefault="003B1703" w:rsidP="008B31DA">
      <w:pPr>
        <w:tabs>
          <w:tab w:val="num" w:pos="540"/>
        </w:tabs>
        <w:kinsoku w:val="0"/>
        <w:overflowPunct w:val="0"/>
        <w:spacing w:line="360" w:lineRule="exact"/>
        <w:ind w:left="420" w:rightChars="-6" w:right="-13" w:hangingChars="200" w:hanging="420"/>
      </w:pPr>
    </w:p>
    <w:p w14:paraId="62BE6EBC" w14:textId="2D1F728D" w:rsidR="003B1703" w:rsidRDefault="003B1703" w:rsidP="008B31DA">
      <w:pPr>
        <w:tabs>
          <w:tab w:val="num" w:pos="540"/>
        </w:tabs>
        <w:kinsoku w:val="0"/>
        <w:overflowPunct w:val="0"/>
        <w:spacing w:line="360" w:lineRule="exact"/>
        <w:ind w:left="420" w:rightChars="-6" w:right="-13" w:hangingChars="200" w:hanging="420"/>
      </w:pPr>
    </w:p>
    <w:p w14:paraId="2A7A4AB0" w14:textId="422DF8C7" w:rsidR="003B1703" w:rsidRDefault="003B1703" w:rsidP="008B31DA">
      <w:pPr>
        <w:tabs>
          <w:tab w:val="num" w:pos="540"/>
        </w:tabs>
        <w:kinsoku w:val="0"/>
        <w:overflowPunct w:val="0"/>
        <w:spacing w:line="360" w:lineRule="exact"/>
        <w:ind w:left="420" w:rightChars="-6" w:right="-13" w:hangingChars="200" w:hanging="420"/>
      </w:pPr>
    </w:p>
    <w:p w14:paraId="78ADC04F" w14:textId="7700A9B9" w:rsidR="003B1703" w:rsidRDefault="003B1703" w:rsidP="008B31DA">
      <w:pPr>
        <w:tabs>
          <w:tab w:val="num" w:pos="540"/>
        </w:tabs>
        <w:kinsoku w:val="0"/>
        <w:overflowPunct w:val="0"/>
        <w:spacing w:line="360" w:lineRule="exact"/>
        <w:ind w:left="420" w:rightChars="-6" w:right="-13" w:hangingChars="200" w:hanging="420"/>
      </w:pPr>
    </w:p>
    <w:p w14:paraId="6F7C0348" w14:textId="765984A0" w:rsidR="003B1703" w:rsidRDefault="003B1703" w:rsidP="008B31DA">
      <w:pPr>
        <w:tabs>
          <w:tab w:val="num" w:pos="540"/>
        </w:tabs>
        <w:kinsoku w:val="0"/>
        <w:overflowPunct w:val="0"/>
        <w:spacing w:line="360" w:lineRule="exact"/>
        <w:ind w:left="420" w:rightChars="-6" w:right="-13" w:hangingChars="200" w:hanging="420"/>
      </w:pPr>
    </w:p>
    <w:p w14:paraId="6341D885" w14:textId="7F0BEB22" w:rsidR="003B1703" w:rsidRDefault="003B1703" w:rsidP="008B31DA">
      <w:pPr>
        <w:tabs>
          <w:tab w:val="num" w:pos="540"/>
        </w:tabs>
        <w:kinsoku w:val="0"/>
        <w:overflowPunct w:val="0"/>
        <w:spacing w:line="360" w:lineRule="exact"/>
        <w:ind w:left="420" w:rightChars="-6" w:right="-13" w:hangingChars="200" w:hanging="420"/>
      </w:pPr>
    </w:p>
    <w:p w14:paraId="07486DD1" w14:textId="59032C29" w:rsidR="003B1703" w:rsidRDefault="003B1703" w:rsidP="008B31DA">
      <w:pPr>
        <w:tabs>
          <w:tab w:val="num" w:pos="540"/>
        </w:tabs>
        <w:kinsoku w:val="0"/>
        <w:overflowPunct w:val="0"/>
        <w:spacing w:line="360" w:lineRule="exact"/>
        <w:ind w:left="420" w:rightChars="-6" w:right="-13" w:hangingChars="200" w:hanging="420"/>
      </w:pPr>
    </w:p>
    <w:p w14:paraId="69C2054C" w14:textId="36E4E532" w:rsidR="003B1703" w:rsidRDefault="003B1703" w:rsidP="008B31DA">
      <w:pPr>
        <w:tabs>
          <w:tab w:val="num" w:pos="540"/>
        </w:tabs>
        <w:kinsoku w:val="0"/>
        <w:overflowPunct w:val="0"/>
        <w:spacing w:line="360" w:lineRule="exact"/>
        <w:ind w:left="420" w:rightChars="-6" w:right="-13" w:hangingChars="200" w:hanging="420"/>
      </w:pPr>
    </w:p>
    <w:p w14:paraId="06398E7A" w14:textId="6E45C453" w:rsidR="003B1703" w:rsidRDefault="003B1703" w:rsidP="008B31DA">
      <w:pPr>
        <w:tabs>
          <w:tab w:val="num" w:pos="540"/>
        </w:tabs>
        <w:kinsoku w:val="0"/>
        <w:overflowPunct w:val="0"/>
        <w:spacing w:line="360" w:lineRule="exact"/>
        <w:ind w:left="420" w:rightChars="-6" w:right="-13" w:hangingChars="200" w:hanging="420"/>
      </w:pPr>
    </w:p>
    <w:p w14:paraId="0589923A" w14:textId="4E26F771" w:rsidR="003B1703" w:rsidRDefault="003B1703" w:rsidP="008B31DA">
      <w:pPr>
        <w:tabs>
          <w:tab w:val="num" w:pos="540"/>
        </w:tabs>
        <w:kinsoku w:val="0"/>
        <w:overflowPunct w:val="0"/>
        <w:spacing w:line="360" w:lineRule="exact"/>
        <w:ind w:left="420" w:rightChars="-6" w:right="-13" w:hangingChars="200" w:hanging="420"/>
      </w:pPr>
    </w:p>
    <w:p w14:paraId="47EF83E4" w14:textId="58C65060" w:rsidR="003B1703" w:rsidRDefault="003B1703" w:rsidP="008B31DA">
      <w:pPr>
        <w:tabs>
          <w:tab w:val="num" w:pos="540"/>
        </w:tabs>
        <w:kinsoku w:val="0"/>
        <w:overflowPunct w:val="0"/>
        <w:spacing w:line="360" w:lineRule="exact"/>
        <w:ind w:left="420" w:rightChars="-6" w:right="-13" w:hangingChars="200" w:hanging="420"/>
      </w:pPr>
    </w:p>
    <w:p w14:paraId="0ADE2A2E" w14:textId="54A0E788" w:rsidR="003B1703" w:rsidRDefault="003B1703" w:rsidP="008B31DA">
      <w:pPr>
        <w:tabs>
          <w:tab w:val="num" w:pos="540"/>
        </w:tabs>
        <w:kinsoku w:val="0"/>
        <w:overflowPunct w:val="0"/>
        <w:spacing w:line="360" w:lineRule="exact"/>
        <w:ind w:left="420" w:rightChars="-6" w:right="-13" w:hangingChars="200" w:hanging="420"/>
      </w:pPr>
    </w:p>
    <w:p w14:paraId="449AF6C5" w14:textId="47B6E19E" w:rsidR="005026F7" w:rsidRDefault="005026F7" w:rsidP="00AE248B">
      <w:pPr>
        <w:pStyle w:val="1"/>
        <w:spacing w:beforeLines="50" w:before="156" w:afterLines="50" w:after="156" w:line="360" w:lineRule="exact"/>
        <w:jc w:val="center"/>
        <w:rPr>
          <w:rFonts w:eastAsia="黑体" w:cs="Arial"/>
          <w:b w:val="0"/>
          <w:i w:val="0"/>
        </w:rPr>
      </w:pPr>
      <w:bookmarkStart w:id="108" w:name="_Toc261510901"/>
      <w:bookmarkStart w:id="109" w:name="致谢"/>
    </w:p>
    <w:p w14:paraId="4DFA3D45" w14:textId="47D5417D" w:rsidR="003B1703" w:rsidRDefault="003B1703" w:rsidP="00C448CB"/>
    <w:p w14:paraId="5B3E3552" w14:textId="48B9B572" w:rsidR="003B1703" w:rsidRDefault="003B1703" w:rsidP="00C448CB"/>
    <w:p w14:paraId="1772A013" w14:textId="333C0132" w:rsidR="003B1703" w:rsidRDefault="003B1703" w:rsidP="00C448CB"/>
    <w:p w14:paraId="2006B934" w14:textId="4A331F61" w:rsidR="003B1703" w:rsidRDefault="003B1703" w:rsidP="00C448CB"/>
    <w:p w14:paraId="2647B451" w14:textId="77777777" w:rsidR="003B1703" w:rsidRPr="00C448CB" w:rsidRDefault="003B1703" w:rsidP="00C448CB">
      <w:pPr>
        <w:rPr>
          <w:b/>
          <w:i/>
        </w:rPr>
      </w:pPr>
    </w:p>
    <w:p w14:paraId="07F8D143" w14:textId="6DB1446D" w:rsidR="00AE248B" w:rsidRPr="009E36A4" w:rsidRDefault="00D06896" w:rsidP="00AE248B">
      <w:pPr>
        <w:pStyle w:val="1"/>
        <w:spacing w:beforeLines="50" w:before="156" w:afterLines="50" w:after="156" w:line="360" w:lineRule="exact"/>
        <w:jc w:val="center"/>
        <w:rPr>
          <w:rFonts w:eastAsia="黑体" w:cs="Arial"/>
          <w:b w:val="0"/>
          <w:i w:val="0"/>
        </w:rPr>
      </w:pPr>
      <w:bookmarkStart w:id="110" w:name="_Toc484971444"/>
      <w:r w:rsidRPr="009E36A4">
        <w:rPr>
          <w:rFonts w:eastAsia="黑体" w:cs="Arial"/>
          <w:b w:val="0"/>
          <w:i w:val="0"/>
        </w:rPr>
        <w:t>谢</w:t>
      </w:r>
      <w:bookmarkEnd w:id="108"/>
      <w:r w:rsidRPr="009E36A4">
        <w:rPr>
          <w:rFonts w:eastAsia="黑体" w:cs="Arial" w:hint="eastAsia"/>
          <w:b w:val="0"/>
          <w:i w:val="0"/>
        </w:rPr>
        <w:t xml:space="preserve"> </w:t>
      </w:r>
      <w:r w:rsidRPr="009E36A4">
        <w:rPr>
          <w:rFonts w:eastAsia="黑体" w:cs="Arial" w:hint="eastAsia"/>
          <w:b w:val="0"/>
          <w:i w:val="0"/>
        </w:rPr>
        <w:t>辞</w:t>
      </w:r>
      <w:bookmarkEnd w:id="109"/>
      <w:bookmarkEnd w:id="110"/>
    </w:p>
    <w:p w14:paraId="6F809DB3" w14:textId="77777777"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14:paraId="342EDC3B" w14:textId="497E14A1" w:rsidR="00AE248B" w:rsidRPr="009E36A4" w:rsidRDefault="00AE248B" w:rsidP="00AE248B">
      <w:pPr>
        <w:spacing w:line="360" w:lineRule="exact"/>
        <w:ind w:firstLine="420"/>
        <w:jc w:val="left"/>
      </w:pPr>
      <w:r w:rsidRPr="009E36A4">
        <w:rPr>
          <w:rFonts w:hint="eastAsia"/>
        </w:rPr>
        <w:t>感谢我的导师</w:t>
      </w:r>
      <w:r w:rsidR="00201390">
        <w:rPr>
          <w:rFonts w:hint="eastAsia"/>
        </w:rPr>
        <w:t>朱琴跃老师一</w:t>
      </w:r>
      <w:r w:rsidR="00C842F2">
        <w:rPr>
          <w:rFonts w:hint="eastAsia"/>
        </w:rPr>
        <w:t>直以来朱老师给予我学习</w:t>
      </w:r>
      <w:r w:rsidR="00460076">
        <w:rPr>
          <w:rFonts w:hint="eastAsia"/>
        </w:rPr>
        <w:t>上的悉心指导，让我受益匪浅，</w:t>
      </w:r>
      <w:r w:rsidRPr="009E36A4">
        <w:rPr>
          <w:rFonts w:hint="eastAsia"/>
        </w:rPr>
        <w:t>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14:paraId="04C3952F" w14:textId="77777777"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14:paraId="5E3EE611" w14:textId="77777777"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14:paraId="2E0D0AA5" w14:textId="77777777" w:rsidR="00AE248B" w:rsidRPr="009E36A4" w:rsidRDefault="00AE248B" w:rsidP="00AE248B">
      <w:pPr>
        <w:spacing w:line="360" w:lineRule="exact"/>
        <w:ind w:firstLine="420"/>
        <w:jc w:val="left"/>
      </w:pPr>
    </w:p>
    <w:p w14:paraId="455E2812" w14:textId="77777777" w:rsidR="00AE248B" w:rsidRPr="009E36A4" w:rsidRDefault="00AE248B" w:rsidP="00AE248B">
      <w:pPr>
        <w:spacing w:line="360" w:lineRule="exact"/>
        <w:ind w:firstLine="420"/>
        <w:jc w:val="left"/>
      </w:pPr>
    </w:p>
    <w:p w14:paraId="483402FF" w14:textId="77777777" w:rsidR="00AE248B" w:rsidRPr="009E36A4" w:rsidRDefault="00AE248B" w:rsidP="00AE248B">
      <w:pPr>
        <w:spacing w:line="360" w:lineRule="exact"/>
        <w:ind w:firstLine="420"/>
        <w:jc w:val="left"/>
      </w:pPr>
    </w:p>
    <w:p w14:paraId="0E63BCEB" w14:textId="77777777" w:rsidR="00AE248B" w:rsidRPr="009E36A4" w:rsidRDefault="00AE248B" w:rsidP="00AE248B">
      <w:pPr>
        <w:spacing w:line="360" w:lineRule="exact"/>
        <w:ind w:firstLine="420"/>
        <w:jc w:val="left"/>
      </w:pPr>
    </w:p>
    <w:p w14:paraId="23533367" w14:textId="77777777" w:rsidR="00AE248B" w:rsidRPr="009E36A4" w:rsidRDefault="00AE248B" w:rsidP="00AE248B">
      <w:pPr>
        <w:spacing w:line="360" w:lineRule="exact"/>
        <w:ind w:firstLine="420"/>
        <w:jc w:val="left"/>
      </w:pPr>
    </w:p>
    <w:p w14:paraId="49E7BA74" w14:textId="77777777" w:rsidR="00AE248B" w:rsidRPr="009E36A4" w:rsidRDefault="00AE248B" w:rsidP="00AE248B">
      <w:pPr>
        <w:spacing w:line="360" w:lineRule="exact"/>
        <w:ind w:firstLine="420"/>
        <w:jc w:val="left"/>
      </w:pPr>
    </w:p>
    <w:p w14:paraId="59E8CB48" w14:textId="77777777" w:rsidR="00AE248B" w:rsidRPr="009E36A4" w:rsidRDefault="00AE248B" w:rsidP="00AE248B">
      <w:pPr>
        <w:spacing w:line="360" w:lineRule="exact"/>
        <w:ind w:firstLine="420"/>
        <w:jc w:val="left"/>
      </w:pPr>
    </w:p>
    <w:p w14:paraId="52CB6C83" w14:textId="77777777" w:rsidR="00AE248B" w:rsidRPr="009E36A4" w:rsidRDefault="00AE248B" w:rsidP="00AE248B">
      <w:pPr>
        <w:spacing w:line="360" w:lineRule="exact"/>
        <w:ind w:firstLine="420"/>
        <w:jc w:val="left"/>
      </w:pPr>
    </w:p>
    <w:p w14:paraId="610EB1E2" w14:textId="77777777" w:rsidR="00AE248B" w:rsidRPr="009E36A4" w:rsidRDefault="00AE248B" w:rsidP="00AE248B">
      <w:pPr>
        <w:spacing w:line="360" w:lineRule="exact"/>
        <w:ind w:firstLine="420"/>
        <w:jc w:val="left"/>
      </w:pPr>
    </w:p>
    <w:p w14:paraId="0BCB1235" w14:textId="77777777" w:rsidR="00AE248B" w:rsidRPr="009E36A4" w:rsidRDefault="00AE248B" w:rsidP="00AE248B">
      <w:pPr>
        <w:spacing w:line="360" w:lineRule="exact"/>
        <w:ind w:firstLine="420"/>
        <w:jc w:val="left"/>
      </w:pPr>
    </w:p>
    <w:p w14:paraId="08862C56" w14:textId="77777777" w:rsidR="00AE248B" w:rsidRPr="009E36A4" w:rsidRDefault="00AE248B" w:rsidP="00AE248B">
      <w:pPr>
        <w:spacing w:line="360" w:lineRule="exact"/>
        <w:ind w:firstLine="420"/>
        <w:jc w:val="left"/>
      </w:pPr>
    </w:p>
    <w:p w14:paraId="1E5F91BF" w14:textId="77777777" w:rsidR="00AE248B" w:rsidRPr="009E36A4" w:rsidRDefault="00AE248B" w:rsidP="00AE248B">
      <w:pPr>
        <w:spacing w:line="360" w:lineRule="exact"/>
        <w:ind w:firstLine="420"/>
        <w:jc w:val="left"/>
      </w:pPr>
    </w:p>
    <w:p w14:paraId="53671032" w14:textId="77777777" w:rsidR="00AE248B" w:rsidRPr="009E36A4" w:rsidRDefault="00AE248B" w:rsidP="00AE248B">
      <w:pPr>
        <w:spacing w:line="360" w:lineRule="exact"/>
        <w:ind w:firstLine="420"/>
        <w:jc w:val="left"/>
      </w:pPr>
    </w:p>
    <w:p w14:paraId="33E536C4" w14:textId="77777777" w:rsidR="00D06896" w:rsidRPr="009E36A4" w:rsidRDefault="00D06896" w:rsidP="00D06896">
      <w:pPr>
        <w:spacing w:line="360" w:lineRule="exact"/>
      </w:pPr>
    </w:p>
    <w:p w14:paraId="7B72C68E" w14:textId="77777777" w:rsidR="00D06896" w:rsidRPr="009E36A4" w:rsidRDefault="00D06896" w:rsidP="00D06896">
      <w:pPr>
        <w:spacing w:line="360" w:lineRule="exact"/>
      </w:pPr>
    </w:p>
    <w:p w14:paraId="7D382F1E" w14:textId="77777777" w:rsidR="00734394" w:rsidRPr="009E36A4" w:rsidRDefault="00734394"/>
    <w:p w14:paraId="6F7483B6" w14:textId="77777777" w:rsidR="00ED5AC7" w:rsidRPr="009E36A4" w:rsidRDefault="00ED5AC7"/>
    <w:p w14:paraId="36D1EA3A" w14:textId="4867F098" w:rsidR="00711DE5" w:rsidRPr="009E36A4" w:rsidRDefault="00ED5AC7" w:rsidP="0087425F">
      <w:pPr>
        <w:pStyle w:val="1"/>
        <w:spacing w:beforeLines="50" w:before="156" w:afterLines="50" w:after="156" w:line="360" w:lineRule="exact"/>
        <w:jc w:val="center"/>
      </w:pPr>
      <w:bookmarkStart w:id="111" w:name="_Toc484971445"/>
      <w:r w:rsidRPr="009E36A4">
        <w:rPr>
          <w:rFonts w:eastAsia="黑体" w:cs="Arial" w:hint="eastAsia"/>
          <w:b w:val="0"/>
          <w:i w:val="0"/>
        </w:rPr>
        <w:t>附录</w:t>
      </w:r>
      <w:r w:rsidRPr="009E36A4">
        <w:rPr>
          <w:rFonts w:eastAsia="黑体" w:cs="Arial" w:hint="eastAsia"/>
          <w:b w:val="0"/>
          <w:i w:val="0"/>
        </w:rPr>
        <w:t>1</w:t>
      </w:r>
      <w:r w:rsidRPr="009E36A4">
        <w:rPr>
          <w:rFonts w:eastAsia="黑体" w:cs="Arial"/>
          <w:b w:val="0"/>
          <w:i w:val="0"/>
        </w:rPr>
        <w:t xml:space="preserve"> </w:t>
      </w:r>
      <w:r w:rsidR="000F0C78" w:rsidRPr="009E36A4">
        <w:rPr>
          <w:rFonts w:eastAsia="黑体" w:cs="Arial" w:hint="eastAsia"/>
          <w:b w:val="0"/>
          <w:i w:val="0"/>
        </w:rPr>
        <w:t>EPCU</w:t>
      </w:r>
      <w:r w:rsidR="000F0C78" w:rsidRPr="009E36A4">
        <w:rPr>
          <w:rFonts w:eastAsia="黑体" w:cs="Arial" w:hint="eastAsia"/>
          <w:b w:val="0"/>
          <w:i w:val="0"/>
        </w:rPr>
        <w:t>气路图</w:t>
      </w:r>
      <w:bookmarkEnd w:id="111"/>
    </w:p>
    <w:p w14:paraId="2E1388F1" w14:textId="4E7909D9" w:rsidR="00D42F06" w:rsidRPr="009E36A4" w:rsidRDefault="00D42F06" w:rsidP="00D42F06">
      <w:pPr>
        <w:pStyle w:val="1"/>
        <w:spacing w:beforeLines="50" w:before="156" w:afterLines="50" w:after="156" w:line="360" w:lineRule="exact"/>
        <w:jc w:val="center"/>
        <w:rPr>
          <w:rFonts w:eastAsia="黑体" w:cs="Arial"/>
          <w:b w:val="0"/>
          <w:i w:val="0"/>
        </w:rPr>
      </w:pPr>
      <w:r w:rsidRPr="009E36A4">
        <w:rPr>
          <w:rFonts w:eastAsia="黑体" w:cs="Arial"/>
          <w:b w:val="0"/>
          <w:i w:val="0"/>
        </w:rPr>
        <w:t xml:space="preserve"> </w:t>
      </w:r>
    </w:p>
    <w:p w14:paraId="63E36967" w14:textId="67C22274" w:rsidR="005D686C" w:rsidRPr="009E36A4" w:rsidRDefault="008102E8">
      <w:pPr>
        <w:spacing w:line="240" w:lineRule="atLeast"/>
        <w:jc w:val="left"/>
        <w:rPr>
          <w:lang w:val="x-none" w:eastAsia="x-none"/>
        </w:rPr>
      </w:pPr>
      <w:r w:rsidRPr="009E36A4">
        <w:rPr>
          <w:lang w:val="x-none" w:eastAsia="x-none"/>
        </w:rPr>
        <w:object w:dxaOrig="25260" w:dyaOrig="17865" w14:anchorId="5AF69183">
          <v:shape id="_x0000_i1048" type="#_x0000_t75" style="width:447.05pt;height:315.55pt" o:ole="">
            <v:imagedata r:id="rId94" o:title=""/>
          </v:shape>
          <o:OLEObject Type="Embed" ProgID="Acrobat.Document.11" ShapeID="_x0000_i1048" DrawAspect="Content" ObjectID="_1558731252" r:id="rId95"/>
        </w:object>
      </w:r>
    </w:p>
    <w:p w14:paraId="264F815E" w14:textId="77777777" w:rsidR="005D686C" w:rsidRPr="009E36A4" w:rsidRDefault="005D686C">
      <w:pPr>
        <w:spacing w:line="240" w:lineRule="atLeast"/>
        <w:jc w:val="left"/>
        <w:rPr>
          <w:lang w:val="x-none" w:eastAsia="x-none"/>
        </w:rPr>
      </w:pPr>
    </w:p>
    <w:p w14:paraId="5322AAAB" w14:textId="77777777" w:rsidR="005D686C" w:rsidRPr="009E36A4" w:rsidRDefault="005D686C">
      <w:pPr>
        <w:spacing w:line="240" w:lineRule="atLeast"/>
        <w:jc w:val="left"/>
        <w:rPr>
          <w:lang w:val="x-none" w:eastAsia="x-none"/>
        </w:rPr>
      </w:pPr>
    </w:p>
    <w:p w14:paraId="73FA52CF" w14:textId="77777777" w:rsidR="005D686C" w:rsidRPr="009E36A4" w:rsidRDefault="005D686C">
      <w:pPr>
        <w:spacing w:line="240" w:lineRule="atLeast"/>
        <w:jc w:val="left"/>
        <w:rPr>
          <w:lang w:val="x-none" w:eastAsia="x-none"/>
        </w:rPr>
      </w:pPr>
    </w:p>
    <w:p w14:paraId="6547D698" w14:textId="77777777" w:rsidR="005D686C" w:rsidRPr="009E36A4" w:rsidRDefault="005D686C">
      <w:pPr>
        <w:spacing w:line="240" w:lineRule="atLeast"/>
        <w:jc w:val="left"/>
        <w:rPr>
          <w:lang w:val="x-none" w:eastAsia="x-none"/>
        </w:rPr>
      </w:pPr>
    </w:p>
    <w:p w14:paraId="100067C1" w14:textId="77777777" w:rsidR="005D686C" w:rsidRPr="009E36A4" w:rsidRDefault="005D686C">
      <w:pPr>
        <w:spacing w:line="240" w:lineRule="atLeast"/>
        <w:jc w:val="left"/>
        <w:rPr>
          <w:lang w:val="x-none" w:eastAsia="x-none"/>
        </w:rPr>
      </w:pPr>
    </w:p>
    <w:p w14:paraId="7A99051E" w14:textId="77777777" w:rsidR="005D686C" w:rsidRPr="009E36A4" w:rsidRDefault="005D686C">
      <w:pPr>
        <w:spacing w:line="240" w:lineRule="atLeast"/>
        <w:jc w:val="left"/>
        <w:rPr>
          <w:lang w:val="x-none" w:eastAsia="x-none"/>
        </w:rPr>
      </w:pPr>
    </w:p>
    <w:p w14:paraId="5B663DF7" w14:textId="77777777" w:rsidR="005D686C" w:rsidRPr="009E36A4" w:rsidRDefault="005D686C">
      <w:pPr>
        <w:spacing w:line="240" w:lineRule="atLeast"/>
        <w:jc w:val="left"/>
        <w:rPr>
          <w:lang w:val="x-none" w:eastAsia="x-none"/>
        </w:rPr>
      </w:pPr>
    </w:p>
    <w:p w14:paraId="7C64267C" w14:textId="77777777" w:rsidR="005D686C" w:rsidRPr="009E36A4" w:rsidRDefault="005D686C">
      <w:pPr>
        <w:spacing w:line="240" w:lineRule="atLeast"/>
        <w:jc w:val="left"/>
        <w:rPr>
          <w:lang w:val="x-none" w:eastAsia="x-none"/>
        </w:rPr>
      </w:pPr>
    </w:p>
    <w:p w14:paraId="4F68F8C2" w14:textId="74EFD11A" w:rsidR="00A93E05" w:rsidRPr="005773A3" w:rsidRDefault="00A93E05" w:rsidP="005773A3">
      <w:pPr>
        <w:pStyle w:val="1"/>
        <w:spacing w:beforeLines="50" w:before="156" w:afterLines="50" w:after="156" w:line="360" w:lineRule="exact"/>
        <w:rPr>
          <w:rFonts w:eastAsia="黑体" w:cs="Arial"/>
          <w:b w:val="0"/>
          <w:i w:val="0"/>
        </w:rPr>
      </w:pPr>
    </w:p>
    <w:sectPr w:rsidR="00A93E05" w:rsidRPr="005773A3" w:rsidSect="00C448CB">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zhuqinyue" w:date="2017-06-10T18:05:00Z" w:initials="zqy">
    <w:p w14:paraId="5CBD0F60" w14:textId="7A2B1E3C" w:rsidR="004E6668" w:rsidRDefault="004E6668">
      <w:pPr>
        <w:pStyle w:val="afe"/>
      </w:pPr>
      <w:r>
        <w:rPr>
          <w:rStyle w:val="afd"/>
        </w:rPr>
        <w:annotationRef/>
      </w:r>
      <w:r>
        <w:rPr>
          <w:rFonts w:hint="eastAsia"/>
        </w:rPr>
        <w:t>加入网络</w:t>
      </w:r>
      <w:r>
        <w:t>架构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CBD0F6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E5FFDC" w14:textId="77777777" w:rsidR="00372CBE" w:rsidRDefault="00372CBE" w:rsidP="00D06896">
      <w:r>
        <w:separator/>
      </w:r>
    </w:p>
  </w:endnote>
  <w:endnote w:type="continuationSeparator" w:id="0">
    <w:p w14:paraId="14FDD667" w14:textId="77777777" w:rsidR="00372CBE" w:rsidRDefault="00372CBE"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 news roman">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472857"/>
      <w:docPartObj>
        <w:docPartGallery w:val="Page Numbers (Bottom of Page)"/>
        <w:docPartUnique/>
      </w:docPartObj>
    </w:sdtPr>
    <w:sdtEndPr/>
    <w:sdtContent>
      <w:p w14:paraId="59F87B23" w14:textId="7B5823AE" w:rsidR="004E6668" w:rsidRDefault="004E6668">
        <w:pPr>
          <w:pStyle w:val="a6"/>
          <w:jc w:val="center"/>
        </w:pPr>
        <w:r>
          <w:fldChar w:fldCharType="begin"/>
        </w:r>
        <w:r>
          <w:instrText>PAGE   \* MERGEFORMAT</w:instrText>
        </w:r>
        <w:r>
          <w:fldChar w:fldCharType="separate"/>
        </w:r>
        <w:r w:rsidR="000B1CD1" w:rsidRPr="000B1CD1">
          <w:rPr>
            <w:noProof/>
            <w:lang w:val="zh-CN"/>
          </w:rPr>
          <w:t>28</w:t>
        </w:r>
        <w:r>
          <w:fldChar w:fldCharType="end"/>
        </w:r>
      </w:p>
    </w:sdtContent>
  </w:sdt>
  <w:p w14:paraId="01FE74CC" w14:textId="5EE03259" w:rsidR="004E6668" w:rsidRPr="001934B9" w:rsidRDefault="004E6668">
    <w:pPr>
      <w:pStyle w:val="a6"/>
      <w:jc w:val="center"/>
      <w:rPr>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BC8EA1" w14:textId="77777777" w:rsidR="00372CBE" w:rsidRDefault="00372CBE" w:rsidP="00D06896">
      <w:r>
        <w:separator/>
      </w:r>
    </w:p>
  </w:footnote>
  <w:footnote w:type="continuationSeparator" w:id="0">
    <w:p w14:paraId="6F3BA996" w14:textId="77777777" w:rsidR="00372CBE" w:rsidRDefault="00372CBE"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91C1" w14:textId="77777777" w:rsidR="004E6668" w:rsidRDefault="004E6668">
    <w:pPr>
      <w:framePr w:w="466" w:h="11551" w:hSpace="180" w:wrap="auto" w:vAnchor="text" w:hAnchor="page" w:x="831" w:y="151"/>
      <w:jc w:val="center"/>
      <w:rPr>
        <w:rFonts w:ascii="宋体"/>
      </w:rPr>
    </w:pPr>
  </w:p>
  <w:p w14:paraId="52BC805D" w14:textId="77777777" w:rsidR="004E6668" w:rsidRDefault="004E6668">
    <w:pPr>
      <w:framePr w:w="466" w:h="11551" w:hSpace="180" w:wrap="auto" w:vAnchor="text" w:hAnchor="page" w:x="831" w:y="151"/>
      <w:jc w:val="center"/>
      <w:rPr>
        <w:rFonts w:ascii="宋体"/>
      </w:rPr>
    </w:pPr>
  </w:p>
  <w:p w14:paraId="2495552A" w14:textId="77777777" w:rsidR="004E6668" w:rsidRDefault="004E6668">
    <w:pPr>
      <w:framePr w:w="466" w:h="11551" w:hSpace="180" w:wrap="auto" w:vAnchor="text" w:hAnchor="page" w:x="831" w:y="151"/>
      <w:jc w:val="center"/>
      <w:rPr>
        <w:rFonts w:ascii="宋体"/>
      </w:rPr>
    </w:pPr>
  </w:p>
  <w:p w14:paraId="0FF0FCE2" w14:textId="77777777" w:rsidR="004E6668" w:rsidRDefault="004E6668">
    <w:pPr>
      <w:framePr w:w="466" w:h="11551" w:hSpace="180" w:wrap="auto" w:vAnchor="text" w:hAnchor="page" w:x="831" w:y="151"/>
      <w:jc w:val="center"/>
      <w:rPr>
        <w:rFonts w:ascii="宋体"/>
      </w:rPr>
    </w:pPr>
  </w:p>
  <w:p w14:paraId="2B222EAA" w14:textId="77777777" w:rsidR="004E6668" w:rsidRDefault="004E6668">
    <w:pPr>
      <w:framePr w:w="466" w:h="11551" w:hSpace="180" w:wrap="auto" w:vAnchor="text" w:hAnchor="page" w:x="831" w:y="151"/>
      <w:jc w:val="center"/>
      <w:rPr>
        <w:rFonts w:ascii="宋体"/>
      </w:rPr>
    </w:pPr>
  </w:p>
  <w:p w14:paraId="5964EAF3" w14:textId="77777777" w:rsidR="004E6668" w:rsidRDefault="004E6668">
    <w:pPr>
      <w:framePr w:w="466" w:h="11551" w:hSpace="180" w:wrap="auto" w:vAnchor="text" w:hAnchor="page" w:x="831" w:y="151"/>
      <w:jc w:val="center"/>
      <w:rPr>
        <w:rFonts w:ascii="宋体"/>
      </w:rPr>
    </w:pPr>
  </w:p>
  <w:p w14:paraId="0F965927" w14:textId="77777777" w:rsidR="004E6668" w:rsidRDefault="004E6668">
    <w:pPr>
      <w:framePr w:w="466" w:h="11551" w:hSpace="180" w:wrap="auto" w:vAnchor="text" w:hAnchor="page" w:x="831" w:y="151"/>
      <w:jc w:val="center"/>
      <w:rPr>
        <w:rFonts w:ascii="宋体"/>
      </w:rPr>
    </w:pPr>
  </w:p>
  <w:p w14:paraId="15E6DDB9" w14:textId="77777777" w:rsidR="004E6668" w:rsidRDefault="004E6668">
    <w:pPr>
      <w:framePr w:w="466" w:h="11551" w:hSpace="180" w:wrap="auto" w:vAnchor="text" w:hAnchor="page" w:x="831" w:y="151"/>
      <w:jc w:val="center"/>
      <w:rPr>
        <w:rFonts w:ascii="宋体"/>
      </w:rPr>
    </w:pPr>
  </w:p>
  <w:p w14:paraId="54D4D0A8" w14:textId="77777777" w:rsidR="004E6668" w:rsidRDefault="004E6668">
    <w:pPr>
      <w:framePr w:w="466" w:h="11551" w:hSpace="180" w:wrap="auto" w:vAnchor="text" w:hAnchor="page" w:x="831" w:y="151"/>
      <w:jc w:val="center"/>
      <w:rPr>
        <w:rFonts w:ascii="宋体"/>
      </w:rPr>
    </w:pPr>
  </w:p>
  <w:p w14:paraId="03559DB1" w14:textId="77777777" w:rsidR="004E6668" w:rsidRDefault="004E6668">
    <w:pPr>
      <w:framePr w:w="466" w:h="11551" w:hSpace="180" w:wrap="auto" w:vAnchor="text" w:hAnchor="page" w:x="831" w:y="151"/>
      <w:jc w:val="center"/>
      <w:rPr>
        <w:rFonts w:ascii="宋体"/>
      </w:rPr>
    </w:pPr>
    <w:r>
      <w:rPr>
        <w:rFonts w:ascii="宋体" w:hint="eastAsia"/>
      </w:rPr>
      <w:t>┊</w:t>
    </w:r>
  </w:p>
  <w:p w14:paraId="068F4EEB" w14:textId="77777777" w:rsidR="004E6668" w:rsidRDefault="004E6668">
    <w:pPr>
      <w:framePr w:w="466" w:h="11551" w:hSpace="180" w:wrap="auto" w:vAnchor="text" w:hAnchor="page" w:x="831" w:y="151"/>
      <w:jc w:val="center"/>
      <w:rPr>
        <w:rFonts w:ascii="宋体"/>
      </w:rPr>
    </w:pPr>
    <w:r>
      <w:rPr>
        <w:rFonts w:ascii="宋体" w:hint="eastAsia"/>
      </w:rPr>
      <w:t>┊</w:t>
    </w:r>
  </w:p>
  <w:p w14:paraId="42D34904" w14:textId="77777777" w:rsidR="004E6668" w:rsidRDefault="004E6668">
    <w:pPr>
      <w:framePr w:w="466" w:h="11551" w:hSpace="180" w:wrap="auto" w:vAnchor="text" w:hAnchor="page" w:x="831" w:y="151"/>
      <w:jc w:val="center"/>
      <w:rPr>
        <w:rFonts w:ascii="宋体"/>
      </w:rPr>
    </w:pPr>
    <w:r>
      <w:rPr>
        <w:rFonts w:ascii="宋体" w:hint="eastAsia"/>
      </w:rPr>
      <w:t>┊</w:t>
    </w:r>
  </w:p>
  <w:p w14:paraId="3EA4E868" w14:textId="77777777" w:rsidR="004E6668" w:rsidRDefault="004E6668">
    <w:pPr>
      <w:framePr w:w="466" w:h="11551" w:hSpace="180" w:wrap="auto" w:vAnchor="text" w:hAnchor="page" w:x="831" w:y="151"/>
      <w:jc w:val="center"/>
      <w:rPr>
        <w:rFonts w:ascii="宋体"/>
      </w:rPr>
    </w:pPr>
    <w:r>
      <w:rPr>
        <w:rFonts w:ascii="宋体" w:hint="eastAsia"/>
      </w:rPr>
      <w:t>┊</w:t>
    </w:r>
  </w:p>
  <w:p w14:paraId="5774C255" w14:textId="77777777" w:rsidR="004E6668" w:rsidRDefault="004E6668">
    <w:pPr>
      <w:framePr w:w="466" w:h="11551" w:hSpace="180" w:wrap="auto" w:vAnchor="text" w:hAnchor="page" w:x="831" w:y="151"/>
      <w:jc w:val="center"/>
      <w:rPr>
        <w:rFonts w:ascii="宋体"/>
      </w:rPr>
    </w:pPr>
    <w:r>
      <w:rPr>
        <w:rFonts w:ascii="宋体" w:hint="eastAsia"/>
      </w:rPr>
      <w:t>┊</w:t>
    </w:r>
  </w:p>
  <w:p w14:paraId="35502DF1" w14:textId="77777777" w:rsidR="004E6668" w:rsidRDefault="004E6668">
    <w:pPr>
      <w:framePr w:w="466" w:h="11551" w:hSpace="180" w:wrap="auto" w:vAnchor="text" w:hAnchor="page" w:x="831" w:y="151"/>
      <w:jc w:val="center"/>
      <w:rPr>
        <w:rFonts w:ascii="宋体"/>
      </w:rPr>
    </w:pPr>
    <w:r>
      <w:rPr>
        <w:rFonts w:ascii="宋体" w:hint="eastAsia"/>
      </w:rPr>
      <w:t>┊</w:t>
    </w:r>
  </w:p>
  <w:p w14:paraId="5FFF4214" w14:textId="77777777" w:rsidR="004E6668" w:rsidRDefault="004E6668">
    <w:pPr>
      <w:framePr w:w="466" w:h="11551" w:hSpace="180" w:wrap="auto" w:vAnchor="text" w:hAnchor="page" w:x="831" w:y="151"/>
      <w:jc w:val="center"/>
      <w:rPr>
        <w:rFonts w:ascii="宋体"/>
      </w:rPr>
    </w:pPr>
    <w:r>
      <w:rPr>
        <w:rFonts w:ascii="宋体" w:hint="eastAsia"/>
      </w:rPr>
      <w:t>┊</w:t>
    </w:r>
  </w:p>
  <w:p w14:paraId="5E96D6B3" w14:textId="77777777" w:rsidR="004E6668" w:rsidRDefault="004E6668">
    <w:pPr>
      <w:framePr w:w="466" w:h="11551" w:hSpace="180" w:wrap="auto" w:vAnchor="text" w:hAnchor="page" w:x="831" w:y="151"/>
      <w:jc w:val="center"/>
      <w:rPr>
        <w:rFonts w:ascii="宋体"/>
      </w:rPr>
    </w:pPr>
    <w:r>
      <w:rPr>
        <w:rFonts w:ascii="宋体" w:hint="eastAsia"/>
      </w:rPr>
      <w:t>┊</w:t>
    </w:r>
  </w:p>
  <w:p w14:paraId="5BB77E45" w14:textId="77777777" w:rsidR="004E6668" w:rsidRDefault="004E6668">
    <w:pPr>
      <w:framePr w:w="466" w:h="11551" w:hSpace="180" w:wrap="auto" w:vAnchor="text" w:hAnchor="page" w:x="831" w:y="151"/>
      <w:jc w:val="center"/>
      <w:rPr>
        <w:rFonts w:ascii="宋体"/>
      </w:rPr>
    </w:pPr>
    <w:r>
      <w:rPr>
        <w:rFonts w:ascii="宋体" w:hint="eastAsia"/>
      </w:rPr>
      <w:t>┊</w:t>
    </w:r>
  </w:p>
  <w:p w14:paraId="297416D4" w14:textId="77777777" w:rsidR="004E6668" w:rsidRDefault="004E6668">
    <w:pPr>
      <w:framePr w:w="466" w:h="11551" w:hSpace="180" w:wrap="auto" w:vAnchor="text" w:hAnchor="page" w:x="831" w:y="151"/>
      <w:jc w:val="center"/>
      <w:rPr>
        <w:rFonts w:ascii="宋体"/>
      </w:rPr>
    </w:pPr>
    <w:r>
      <w:rPr>
        <w:rFonts w:ascii="宋体" w:hint="eastAsia"/>
      </w:rPr>
      <w:t>┊</w:t>
    </w:r>
  </w:p>
  <w:p w14:paraId="659C7CDC" w14:textId="77777777" w:rsidR="004E6668" w:rsidRDefault="004E6668">
    <w:pPr>
      <w:framePr w:w="466" w:h="11551" w:hSpace="180" w:wrap="auto" w:vAnchor="text" w:hAnchor="page" w:x="831" w:y="151"/>
      <w:jc w:val="center"/>
    </w:pPr>
    <w:r>
      <w:rPr>
        <w:rFonts w:ascii="宋体" w:hint="eastAsia"/>
      </w:rPr>
      <w:t>┊</w:t>
    </w:r>
  </w:p>
  <w:p w14:paraId="3F6EE674" w14:textId="77777777" w:rsidR="004E6668" w:rsidRDefault="004E6668">
    <w:pPr>
      <w:framePr w:w="466" w:h="11551" w:hSpace="180" w:wrap="auto" w:vAnchor="text" w:hAnchor="page" w:x="831" w:y="151"/>
      <w:jc w:val="center"/>
      <w:rPr>
        <w:rFonts w:ascii="宋体"/>
      </w:rPr>
    </w:pPr>
    <w:r>
      <w:rPr>
        <w:rFonts w:ascii="宋体" w:hint="eastAsia"/>
      </w:rPr>
      <w:t>┊</w:t>
    </w:r>
  </w:p>
  <w:p w14:paraId="1C8BC483" w14:textId="77777777" w:rsidR="004E6668" w:rsidRDefault="004E6668">
    <w:pPr>
      <w:framePr w:w="466" w:h="11551" w:hSpace="180" w:wrap="auto" w:vAnchor="text" w:hAnchor="page" w:x="831" w:y="151"/>
      <w:jc w:val="center"/>
      <w:rPr>
        <w:rFonts w:ascii="宋体"/>
      </w:rPr>
    </w:pPr>
    <w:r>
      <w:rPr>
        <w:rFonts w:ascii="宋体" w:hint="eastAsia"/>
      </w:rPr>
      <w:t>┊</w:t>
    </w:r>
  </w:p>
  <w:p w14:paraId="38FE9D4C" w14:textId="77777777" w:rsidR="004E6668" w:rsidRDefault="004E6668">
    <w:pPr>
      <w:framePr w:w="466" w:h="11551" w:hSpace="180" w:wrap="auto" w:vAnchor="text" w:hAnchor="page" w:x="831" w:y="151"/>
      <w:jc w:val="center"/>
      <w:rPr>
        <w:rFonts w:ascii="宋体"/>
      </w:rPr>
    </w:pPr>
    <w:r>
      <w:rPr>
        <w:rFonts w:ascii="宋体" w:hint="eastAsia"/>
      </w:rPr>
      <w:t>装</w:t>
    </w:r>
  </w:p>
  <w:p w14:paraId="1AE53FEF" w14:textId="77777777" w:rsidR="004E6668" w:rsidRDefault="004E6668">
    <w:pPr>
      <w:framePr w:w="466" w:h="11551" w:hSpace="180" w:wrap="auto" w:vAnchor="text" w:hAnchor="page" w:x="831" w:y="151"/>
      <w:jc w:val="center"/>
      <w:rPr>
        <w:rFonts w:ascii="宋体"/>
      </w:rPr>
    </w:pPr>
    <w:r>
      <w:rPr>
        <w:rFonts w:ascii="宋体" w:hint="eastAsia"/>
      </w:rPr>
      <w:t>┊</w:t>
    </w:r>
  </w:p>
  <w:p w14:paraId="67D266B3" w14:textId="77777777" w:rsidR="004E6668" w:rsidRDefault="004E6668">
    <w:pPr>
      <w:framePr w:w="466" w:h="11551" w:hSpace="180" w:wrap="auto" w:vAnchor="text" w:hAnchor="page" w:x="831" w:y="151"/>
      <w:jc w:val="center"/>
      <w:rPr>
        <w:rFonts w:ascii="宋体"/>
      </w:rPr>
    </w:pPr>
    <w:r>
      <w:rPr>
        <w:rFonts w:ascii="宋体" w:hint="eastAsia"/>
      </w:rPr>
      <w:t>┊</w:t>
    </w:r>
  </w:p>
  <w:p w14:paraId="0DBAC7AF" w14:textId="77777777" w:rsidR="004E6668" w:rsidRDefault="004E6668">
    <w:pPr>
      <w:framePr w:w="466" w:h="11551" w:hSpace="180" w:wrap="auto" w:vAnchor="text" w:hAnchor="page" w:x="831" w:y="151"/>
      <w:jc w:val="center"/>
      <w:rPr>
        <w:rFonts w:ascii="宋体"/>
      </w:rPr>
    </w:pPr>
    <w:r>
      <w:rPr>
        <w:rFonts w:ascii="宋体" w:hint="eastAsia"/>
      </w:rPr>
      <w:t>┊</w:t>
    </w:r>
  </w:p>
  <w:p w14:paraId="518B3234" w14:textId="77777777" w:rsidR="004E6668" w:rsidRDefault="004E6668">
    <w:pPr>
      <w:framePr w:w="466" w:h="11551" w:hSpace="180" w:wrap="auto" w:vAnchor="text" w:hAnchor="page" w:x="831" w:y="151"/>
      <w:jc w:val="center"/>
      <w:rPr>
        <w:rFonts w:ascii="宋体"/>
      </w:rPr>
    </w:pPr>
    <w:r>
      <w:rPr>
        <w:rFonts w:ascii="宋体" w:hint="eastAsia"/>
      </w:rPr>
      <w:t>┊</w:t>
    </w:r>
  </w:p>
  <w:p w14:paraId="6411E67B" w14:textId="77777777" w:rsidR="004E6668" w:rsidRDefault="004E6668">
    <w:pPr>
      <w:framePr w:w="466" w:h="11551" w:hSpace="180" w:wrap="auto" w:vAnchor="text" w:hAnchor="page" w:x="831" w:y="151"/>
      <w:jc w:val="center"/>
      <w:rPr>
        <w:rFonts w:ascii="宋体"/>
      </w:rPr>
    </w:pPr>
    <w:r>
      <w:rPr>
        <w:rFonts w:ascii="宋体" w:hint="eastAsia"/>
      </w:rPr>
      <w:t>┊</w:t>
    </w:r>
  </w:p>
  <w:p w14:paraId="1DC3E49D" w14:textId="77777777" w:rsidR="004E6668" w:rsidRDefault="004E6668">
    <w:pPr>
      <w:framePr w:w="466" w:h="11551" w:hSpace="180" w:wrap="auto" w:vAnchor="text" w:hAnchor="page" w:x="831" w:y="151"/>
      <w:jc w:val="center"/>
      <w:rPr>
        <w:rFonts w:ascii="宋体"/>
      </w:rPr>
    </w:pPr>
    <w:r>
      <w:rPr>
        <w:rFonts w:ascii="宋体" w:hint="eastAsia"/>
      </w:rPr>
      <w:t>订</w:t>
    </w:r>
  </w:p>
  <w:p w14:paraId="7F260C09" w14:textId="77777777" w:rsidR="004E6668" w:rsidRDefault="004E6668">
    <w:pPr>
      <w:framePr w:w="466" w:h="11551" w:hSpace="180" w:wrap="auto" w:vAnchor="text" w:hAnchor="page" w:x="831" w:y="151"/>
      <w:jc w:val="center"/>
      <w:rPr>
        <w:rFonts w:ascii="宋体"/>
      </w:rPr>
    </w:pPr>
    <w:r>
      <w:rPr>
        <w:rFonts w:ascii="宋体" w:hint="eastAsia"/>
      </w:rPr>
      <w:t>┊</w:t>
    </w:r>
  </w:p>
  <w:p w14:paraId="71A8AD87" w14:textId="77777777" w:rsidR="004E6668" w:rsidRDefault="004E6668">
    <w:pPr>
      <w:framePr w:w="466" w:h="11551" w:hSpace="180" w:wrap="auto" w:vAnchor="text" w:hAnchor="page" w:x="831" w:y="151"/>
      <w:jc w:val="center"/>
      <w:rPr>
        <w:rFonts w:ascii="宋体"/>
      </w:rPr>
    </w:pPr>
    <w:r>
      <w:rPr>
        <w:rFonts w:ascii="宋体" w:hint="eastAsia"/>
      </w:rPr>
      <w:t>┊</w:t>
    </w:r>
  </w:p>
  <w:p w14:paraId="6F160269" w14:textId="77777777" w:rsidR="004E6668" w:rsidRDefault="004E6668">
    <w:pPr>
      <w:framePr w:w="466" w:h="11551" w:hSpace="180" w:wrap="auto" w:vAnchor="text" w:hAnchor="page" w:x="831" w:y="151"/>
      <w:jc w:val="center"/>
      <w:rPr>
        <w:rFonts w:ascii="宋体"/>
      </w:rPr>
    </w:pPr>
    <w:r>
      <w:rPr>
        <w:rFonts w:ascii="宋体" w:hint="eastAsia"/>
      </w:rPr>
      <w:t>┊</w:t>
    </w:r>
  </w:p>
  <w:p w14:paraId="3A67656A" w14:textId="77777777" w:rsidR="004E6668" w:rsidRDefault="004E6668">
    <w:pPr>
      <w:framePr w:w="466" w:h="11551" w:hSpace="180" w:wrap="auto" w:vAnchor="text" w:hAnchor="page" w:x="831" w:y="151"/>
      <w:jc w:val="center"/>
      <w:rPr>
        <w:rFonts w:ascii="宋体"/>
      </w:rPr>
    </w:pPr>
    <w:r>
      <w:rPr>
        <w:rFonts w:ascii="宋体" w:hint="eastAsia"/>
      </w:rPr>
      <w:t>┊</w:t>
    </w:r>
  </w:p>
  <w:p w14:paraId="2BAA634F" w14:textId="77777777" w:rsidR="004E6668" w:rsidRDefault="004E6668">
    <w:pPr>
      <w:framePr w:w="466" w:h="11551" w:hSpace="180" w:wrap="auto" w:vAnchor="text" w:hAnchor="page" w:x="831" w:y="151"/>
      <w:jc w:val="center"/>
      <w:rPr>
        <w:rFonts w:ascii="宋体"/>
      </w:rPr>
    </w:pPr>
    <w:r>
      <w:rPr>
        <w:rFonts w:ascii="宋体" w:hint="eastAsia"/>
      </w:rPr>
      <w:t>┊</w:t>
    </w:r>
  </w:p>
  <w:p w14:paraId="42B09255" w14:textId="77777777" w:rsidR="004E6668" w:rsidRDefault="004E6668">
    <w:pPr>
      <w:framePr w:w="466" w:h="11551" w:hSpace="180" w:wrap="auto" w:vAnchor="text" w:hAnchor="page" w:x="831" w:y="151"/>
      <w:jc w:val="center"/>
      <w:rPr>
        <w:rFonts w:ascii="宋体"/>
      </w:rPr>
    </w:pPr>
    <w:r>
      <w:rPr>
        <w:rFonts w:ascii="宋体" w:hint="eastAsia"/>
      </w:rPr>
      <w:t>线</w:t>
    </w:r>
  </w:p>
  <w:p w14:paraId="0AEAAF68" w14:textId="77777777" w:rsidR="004E6668" w:rsidRDefault="004E6668">
    <w:pPr>
      <w:framePr w:w="466" w:h="11551" w:hSpace="180" w:wrap="auto" w:vAnchor="text" w:hAnchor="page" w:x="831" w:y="151"/>
      <w:jc w:val="center"/>
      <w:rPr>
        <w:rFonts w:ascii="宋体"/>
      </w:rPr>
    </w:pPr>
    <w:r>
      <w:rPr>
        <w:rFonts w:ascii="宋体" w:hint="eastAsia"/>
      </w:rPr>
      <w:t>┊</w:t>
    </w:r>
  </w:p>
  <w:p w14:paraId="6857EB2A" w14:textId="77777777" w:rsidR="004E6668" w:rsidRDefault="004E6668">
    <w:pPr>
      <w:framePr w:w="466" w:h="11551" w:hSpace="180" w:wrap="auto" w:vAnchor="text" w:hAnchor="page" w:x="831" w:y="151"/>
      <w:jc w:val="center"/>
      <w:rPr>
        <w:rFonts w:ascii="宋体"/>
      </w:rPr>
    </w:pPr>
    <w:r>
      <w:rPr>
        <w:rFonts w:ascii="宋体" w:hint="eastAsia"/>
      </w:rPr>
      <w:t>┊</w:t>
    </w:r>
  </w:p>
  <w:p w14:paraId="0FE5A7EA" w14:textId="77777777" w:rsidR="004E6668" w:rsidRDefault="004E6668">
    <w:pPr>
      <w:framePr w:w="466" w:h="11551" w:hSpace="180" w:wrap="auto" w:vAnchor="text" w:hAnchor="page" w:x="831" w:y="151"/>
      <w:jc w:val="center"/>
      <w:rPr>
        <w:rFonts w:ascii="宋体"/>
      </w:rPr>
    </w:pPr>
    <w:r>
      <w:rPr>
        <w:rFonts w:ascii="宋体" w:hint="eastAsia"/>
      </w:rPr>
      <w:t>┊</w:t>
    </w:r>
  </w:p>
  <w:p w14:paraId="786786EF" w14:textId="77777777" w:rsidR="004E6668" w:rsidRDefault="004E6668">
    <w:pPr>
      <w:framePr w:w="466" w:h="11551" w:hSpace="180" w:wrap="auto" w:vAnchor="text" w:hAnchor="page" w:x="831" w:y="151"/>
      <w:jc w:val="center"/>
      <w:rPr>
        <w:rFonts w:ascii="宋体"/>
      </w:rPr>
    </w:pPr>
    <w:r>
      <w:rPr>
        <w:rFonts w:ascii="宋体" w:hint="eastAsia"/>
      </w:rPr>
      <w:t>┊</w:t>
    </w:r>
  </w:p>
  <w:p w14:paraId="36B0713E" w14:textId="77777777" w:rsidR="004E6668" w:rsidRDefault="004E6668">
    <w:pPr>
      <w:framePr w:w="466" w:h="11551" w:hSpace="180" w:wrap="auto" w:vAnchor="text" w:hAnchor="page" w:x="831" w:y="151"/>
      <w:jc w:val="center"/>
      <w:rPr>
        <w:rFonts w:ascii="宋体"/>
      </w:rPr>
    </w:pPr>
    <w:r>
      <w:rPr>
        <w:rFonts w:ascii="宋体" w:hint="eastAsia"/>
      </w:rPr>
      <w:t>┊</w:t>
    </w:r>
  </w:p>
  <w:p w14:paraId="29F51916" w14:textId="77777777" w:rsidR="004E6668" w:rsidRDefault="004E6668">
    <w:pPr>
      <w:framePr w:w="466" w:h="11551" w:hSpace="180" w:wrap="auto" w:vAnchor="text" w:hAnchor="page" w:x="831" w:y="151"/>
      <w:jc w:val="center"/>
      <w:rPr>
        <w:rFonts w:ascii="宋体"/>
      </w:rPr>
    </w:pPr>
    <w:r>
      <w:rPr>
        <w:rFonts w:ascii="宋体" w:hint="eastAsia"/>
      </w:rPr>
      <w:t>┊</w:t>
    </w:r>
  </w:p>
  <w:p w14:paraId="3AD0385C" w14:textId="77777777" w:rsidR="004E6668" w:rsidRDefault="004E6668">
    <w:pPr>
      <w:framePr w:w="466" w:h="11551" w:hSpace="180" w:wrap="auto" w:vAnchor="text" w:hAnchor="page" w:x="831" w:y="151"/>
      <w:jc w:val="center"/>
      <w:rPr>
        <w:rFonts w:ascii="宋体"/>
      </w:rPr>
    </w:pPr>
    <w:r>
      <w:rPr>
        <w:rFonts w:ascii="宋体" w:hint="eastAsia"/>
      </w:rPr>
      <w:t>┊</w:t>
    </w:r>
  </w:p>
  <w:p w14:paraId="610EF351" w14:textId="77777777" w:rsidR="004E6668" w:rsidRDefault="004E6668">
    <w:pPr>
      <w:framePr w:w="466" w:h="11551" w:hSpace="180" w:wrap="auto" w:vAnchor="text" w:hAnchor="page" w:x="831" w:y="151"/>
      <w:jc w:val="center"/>
      <w:rPr>
        <w:rFonts w:ascii="宋体"/>
      </w:rPr>
    </w:pPr>
    <w:r>
      <w:rPr>
        <w:rFonts w:ascii="宋体" w:hint="eastAsia"/>
      </w:rPr>
      <w:t>┊</w:t>
    </w:r>
  </w:p>
  <w:p w14:paraId="159958B9" w14:textId="77777777" w:rsidR="004E6668" w:rsidRDefault="004E6668">
    <w:pPr>
      <w:framePr w:w="466" w:h="11551" w:hSpace="180" w:wrap="auto" w:vAnchor="text" w:hAnchor="page" w:x="831" w:y="151"/>
      <w:jc w:val="center"/>
      <w:rPr>
        <w:rFonts w:ascii="宋体"/>
      </w:rPr>
    </w:pPr>
    <w:r>
      <w:rPr>
        <w:rFonts w:ascii="宋体" w:hint="eastAsia"/>
      </w:rPr>
      <w:t>┊</w:t>
    </w:r>
  </w:p>
  <w:p w14:paraId="36ED7312" w14:textId="77777777" w:rsidR="004E6668" w:rsidRDefault="004E6668">
    <w:pPr>
      <w:framePr w:w="466" w:h="11551" w:hSpace="180" w:wrap="auto" w:vAnchor="text" w:hAnchor="page" w:x="831" w:y="151"/>
      <w:jc w:val="center"/>
      <w:rPr>
        <w:rFonts w:ascii="宋体"/>
      </w:rPr>
    </w:pPr>
    <w:r>
      <w:rPr>
        <w:rFonts w:ascii="宋体" w:hint="eastAsia"/>
      </w:rPr>
      <w:t>┊</w:t>
    </w:r>
  </w:p>
  <w:p w14:paraId="4E64466A" w14:textId="77777777" w:rsidR="004E6668" w:rsidRDefault="004E6668">
    <w:pPr>
      <w:framePr w:w="466" w:h="11551" w:hSpace="180" w:wrap="auto" w:vAnchor="text" w:hAnchor="page" w:x="831" w:y="151"/>
      <w:jc w:val="center"/>
      <w:rPr>
        <w:rFonts w:ascii="宋体"/>
      </w:rPr>
    </w:pPr>
    <w:r>
      <w:rPr>
        <w:rFonts w:ascii="宋体" w:hint="eastAsia"/>
      </w:rPr>
      <w:t>┊</w:t>
    </w:r>
  </w:p>
  <w:p w14:paraId="77EE3848" w14:textId="77777777" w:rsidR="004E6668" w:rsidRDefault="004E6668">
    <w:pPr>
      <w:framePr w:w="466" w:h="11551" w:hSpace="180" w:wrap="auto" w:vAnchor="text" w:hAnchor="page" w:x="831" w:y="151"/>
      <w:jc w:val="center"/>
      <w:rPr>
        <w:rFonts w:ascii="宋体"/>
      </w:rPr>
    </w:pPr>
    <w:r>
      <w:rPr>
        <w:rFonts w:ascii="宋体" w:hint="eastAsia"/>
      </w:rPr>
      <w:t>┊</w:t>
    </w:r>
  </w:p>
  <w:p w14:paraId="08F211F4" w14:textId="77777777" w:rsidR="004E6668" w:rsidRDefault="004E6668">
    <w:pPr>
      <w:framePr w:w="466" w:h="11551" w:hSpace="180" w:wrap="auto" w:vAnchor="text" w:hAnchor="page" w:x="831" w:y="151"/>
      <w:jc w:val="center"/>
    </w:pPr>
    <w:r>
      <w:rPr>
        <w:rFonts w:ascii="宋体" w:hint="eastAsia"/>
      </w:rPr>
      <w:t>┊</w:t>
    </w:r>
  </w:p>
  <w:p w14:paraId="49A7716A" w14:textId="77777777" w:rsidR="004E6668" w:rsidRPr="002666F4" w:rsidRDefault="004E6668">
    <w:pPr>
      <w:pStyle w:val="a4"/>
      <w:pBdr>
        <w:bottom w:val="single" w:sz="6" w:space="12" w:color="auto"/>
      </w:pBdr>
    </w:pPr>
  </w:p>
  <w:p w14:paraId="37B6DD0E" w14:textId="77777777" w:rsidR="004E6668" w:rsidRDefault="004E6668">
    <w:pPr>
      <w:pStyle w:val="a4"/>
      <w:pBdr>
        <w:bottom w:val="single" w:sz="6" w:space="12" w:color="auto"/>
      </w:pBdr>
    </w:pPr>
    <w:r w:rsidRPr="00723F01">
      <w:rPr>
        <w:noProof/>
        <w:sz w:val="20"/>
      </w:rPr>
      <mc:AlternateContent>
        <mc:Choice Requires="wps">
          <w:drawing>
            <wp:anchor distT="0" distB="0" distL="114300" distR="114300" simplePos="0" relativeHeight="251658752" behindDoc="0" locked="0" layoutInCell="0" allowOverlap="1" wp14:anchorId="0043A93C" wp14:editId="3EC00677">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F7CBB02" w14:textId="77777777" w:rsidR="004E6668" w:rsidRDefault="004E6668">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3A93C" id="矩形 4" o:spid="_x0000_s1033" style="position:absolute;left:0;text-align:left;margin-left:17.9pt;margin-top:4.6pt;width:155.05pt;height:3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14:paraId="5F7CBB02" w14:textId="77777777" w:rsidR="004E6668" w:rsidRDefault="004E6668">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14:paraId="7D4B2AFD" w14:textId="77777777" w:rsidR="004E6668" w:rsidRDefault="004E6668">
    <w:pPr>
      <w:pStyle w:val="a4"/>
      <w:pBdr>
        <w:bottom w:val="single" w:sz="6" w:space="12" w:color="auto"/>
      </w:pBdr>
      <w:jc w:val="right"/>
    </w:pPr>
  </w:p>
  <w:p w14:paraId="47BD21FF" w14:textId="77777777" w:rsidR="004E6668" w:rsidRDefault="004E6668">
    <w:pPr>
      <w:pStyle w:val="a4"/>
      <w:pBdr>
        <w:bottom w:val="single" w:sz="6" w:space="12" w:color="auto"/>
      </w:pBdr>
      <w:jc w:val="right"/>
      <w:rPr>
        <w:rFonts w:ascii="宋体"/>
        <w:sz w:val="24"/>
        <w:szCs w:val="24"/>
      </w:rPr>
    </w:pPr>
    <w:r>
      <w:rPr>
        <w:rFonts w:ascii="宋体" w:hint="eastAsia"/>
        <w:sz w:val="24"/>
        <w:szCs w:val="24"/>
      </w:rPr>
      <w:t>毕业设计（论文）</w:t>
    </w:r>
  </w:p>
  <w:p w14:paraId="3DCE17AB" w14:textId="77777777" w:rsidR="004E6668" w:rsidRDefault="004E6668">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42C305E"/>
    <w:multiLevelType w:val="hybridMultilevel"/>
    <w:tmpl w:val="B62C6E7A"/>
    <w:lvl w:ilvl="0" w:tplc="FDEC096A">
      <w:start w:val="1"/>
      <w:numFmt w:val="decimal"/>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3"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068B436F"/>
    <w:multiLevelType w:val="hybridMultilevel"/>
    <w:tmpl w:val="46C66BA2"/>
    <w:lvl w:ilvl="0" w:tplc="FDEC096A">
      <w:start w:val="1"/>
      <w:numFmt w:val="decimal"/>
      <w:lvlText w:val="(%1)"/>
      <w:lvlJc w:val="left"/>
      <w:pPr>
        <w:ind w:left="785" w:hanging="36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CCC2657"/>
    <w:multiLevelType w:val="hybridMultilevel"/>
    <w:tmpl w:val="42D442B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15:restartNumberingAfterBreak="0">
    <w:nsid w:val="0EB4323E"/>
    <w:multiLevelType w:val="hybridMultilevel"/>
    <w:tmpl w:val="F3905E44"/>
    <w:lvl w:ilvl="0" w:tplc="4AD2B7B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05F3609"/>
    <w:multiLevelType w:val="hybridMultilevel"/>
    <w:tmpl w:val="C338D9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9E72A4"/>
    <w:multiLevelType w:val="hybridMultilevel"/>
    <w:tmpl w:val="C302C43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13"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DC66CFC"/>
    <w:multiLevelType w:val="hybridMultilevel"/>
    <w:tmpl w:val="6EDEA742"/>
    <w:lvl w:ilvl="0" w:tplc="DC460252">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7"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8"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70054A5"/>
    <w:multiLevelType w:val="hybridMultilevel"/>
    <w:tmpl w:val="052E02A8"/>
    <w:lvl w:ilvl="0" w:tplc="4462F966">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8626372"/>
    <w:multiLevelType w:val="hybridMultilevel"/>
    <w:tmpl w:val="49C212C8"/>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29555719"/>
    <w:multiLevelType w:val="hybridMultilevel"/>
    <w:tmpl w:val="B0D0AD9E"/>
    <w:lvl w:ilvl="0" w:tplc="FDEC096A">
      <w:start w:val="1"/>
      <w:numFmt w:val="decimal"/>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6"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A386B09"/>
    <w:multiLevelType w:val="hybridMultilevel"/>
    <w:tmpl w:val="D67A8C68"/>
    <w:lvl w:ilvl="0" w:tplc="04090011">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ACB5887"/>
    <w:multiLevelType w:val="hybridMultilevel"/>
    <w:tmpl w:val="47087FDA"/>
    <w:lvl w:ilvl="0" w:tplc="FDEC096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0" w15:restartNumberingAfterBreak="0">
    <w:nsid w:val="2E0949FD"/>
    <w:multiLevelType w:val="hybridMultilevel"/>
    <w:tmpl w:val="4F9EB8D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F0C2013"/>
    <w:multiLevelType w:val="hybridMultilevel"/>
    <w:tmpl w:val="4F5E29E2"/>
    <w:lvl w:ilvl="0" w:tplc="FDEC096A">
      <w:start w:val="1"/>
      <w:numFmt w:val="decimal"/>
      <w:lvlText w:val="(%1)"/>
      <w:lvlJc w:val="left"/>
      <w:pPr>
        <w:ind w:left="785" w:hanging="36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32" w15:restartNumberingAfterBreak="0">
    <w:nsid w:val="31607B82"/>
    <w:multiLevelType w:val="hybridMultilevel"/>
    <w:tmpl w:val="14264D92"/>
    <w:lvl w:ilvl="0" w:tplc="4462F966">
      <w:start w:val="1"/>
      <w:numFmt w:val="upperLetter"/>
      <w:lvlText w:val="%1."/>
      <w:lvlJc w:val="left"/>
      <w:pPr>
        <w:ind w:left="832" w:hanging="420"/>
      </w:pPr>
      <w:rPr>
        <w:rFonts w:hint="eastAsia"/>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3" w15:restartNumberingAfterBreak="0">
    <w:nsid w:val="390C328C"/>
    <w:multiLevelType w:val="hybridMultilevel"/>
    <w:tmpl w:val="9E4099FA"/>
    <w:lvl w:ilvl="0" w:tplc="726E48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AD6650"/>
    <w:multiLevelType w:val="hybridMultilevel"/>
    <w:tmpl w:val="4EEAD2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A337E11"/>
    <w:multiLevelType w:val="hybridMultilevel"/>
    <w:tmpl w:val="54B053C2"/>
    <w:lvl w:ilvl="0" w:tplc="10DE78BE">
      <w:start w:val="2"/>
      <w:numFmt w:val="upp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7" w15:restartNumberingAfterBreak="0">
    <w:nsid w:val="3D3E41F7"/>
    <w:multiLevelType w:val="hybridMultilevel"/>
    <w:tmpl w:val="988A70B2"/>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D54056F"/>
    <w:multiLevelType w:val="multilevel"/>
    <w:tmpl w:val="60B68372"/>
    <w:lvl w:ilvl="0">
      <w:start w:val="2"/>
      <w:numFmt w:val="decimal"/>
      <w:lvlText w:val="%1"/>
      <w:lvlJc w:val="left"/>
      <w:pPr>
        <w:ind w:left="435" w:hanging="435"/>
      </w:pPr>
      <w:rPr>
        <w:rFonts w:ascii="Times New Roman" w:hAnsi="Times New Roman" w:hint="default"/>
        <w:b w:val="0"/>
        <w:sz w:val="21"/>
      </w:rPr>
    </w:lvl>
    <w:lvl w:ilvl="1">
      <w:start w:val="1"/>
      <w:numFmt w:val="decimal"/>
      <w:lvlText w:val="%1.%2"/>
      <w:lvlJc w:val="left"/>
      <w:pPr>
        <w:ind w:left="645" w:hanging="435"/>
      </w:pPr>
      <w:rPr>
        <w:rFonts w:ascii="Times New Roman" w:hAnsi="Times New Roman" w:hint="default"/>
        <w:b w:val="0"/>
        <w:sz w:val="21"/>
      </w:rPr>
    </w:lvl>
    <w:lvl w:ilvl="2">
      <w:start w:val="2"/>
      <w:numFmt w:val="decimal"/>
      <w:lvlText w:val="%1.%2.%3"/>
      <w:lvlJc w:val="left"/>
      <w:pPr>
        <w:ind w:left="1140" w:hanging="720"/>
      </w:pPr>
      <w:rPr>
        <w:rFonts w:ascii="Times New Roman" w:hAnsi="Times New Roman" w:hint="default"/>
        <w:b w:val="0"/>
        <w:sz w:val="21"/>
      </w:rPr>
    </w:lvl>
    <w:lvl w:ilvl="3">
      <w:start w:val="1"/>
      <w:numFmt w:val="decimal"/>
      <w:lvlText w:val="%1.%2.%3.%4"/>
      <w:lvlJc w:val="left"/>
      <w:pPr>
        <w:ind w:left="1350" w:hanging="720"/>
      </w:pPr>
      <w:rPr>
        <w:rFonts w:ascii="Times New Roman" w:hAnsi="Times New Roman" w:hint="default"/>
        <w:b w:val="0"/>
        <w:sz w:val="21"/>
      </w:rPr>
    </w:lvl>
    <w:lvl w:ilvl="4">
      <w:start w:val="1"/>
      <w:numFmt w:val="decimal"/>
      <w:lvlText w:val="%1.%2.%3.%4.%5"/>
      <w:lvlJc w:val="left"/>
      <w:pPr>
        <w:ind w:left="1920" w:hanging="1080"/>
      </w:pPr>
      <w:rPr>
        <w:rFonts w:ascii="Times New Roman" w:hAnsi="Times New Roman" w:hint="default"/>
        <w:b w:val="0"/>
        <w:sz w:val="21"/>
      </w:rPr>
    </w:lvl>
    <w:lvl w:ilvl="5">
      <w:start w:val="1"/>
      <w:numFmt w:val="decimal"/>
      <w:lvlText w:val="%1.%2.%3.%4.%5.%6"/>
      <w:lvlJc w:val="left"/>
      <w:pPr>
        <w:ind w:left="2130" w:hanging="1080"/>
      </w:pPr>
      <w:rPr>
        <w:rFonts w:ascii="Times New Roman" w:hAnsi="Times New Roman" w:hint="default"/>
        <w:b w:val="0"/>
        <w:sz w:val="21"/>
      </w:rPr>
    </w:lvl>
    <w:lvl w:ilvl="6">
      <w:start w:val="1"/>
      <w:numFmt w:val="decimal"/>
      <w:lvlText w:val="%1.%2.%3.%4.%5.%6.%7"/>
      <w:lvlJc w:val="left"/>
      <w:pPr>
        <w:ind w:left="2340" w:hanging="1080"/>
      </w:pPr>
      <w:rPr>
        <w:rFonts w:ascii="Times New Roman" w:hAnsi="Times New Roman" w:hint="default"/>
        <w:b w:val="0"/>
        <w:sz w:val="21"/>
      </w:rPr>
    </w:lvl>
    <w:lvl w:ilvl="7">
      <w:start w:val="1"/>
      <w:numFmt w:val="decimal"/>
      <w:lvlText w:val="%1.%2.%3.%4.%5.%6.%7.%8"/>
      <w:lvlJc w:val="left"/>
      <w:pPr>
        <w:ind w:left="2910" w:hanging="1440"/>
      </w:pPr>
      <w:rPr>
        <w:rFonts w:ascii="Times New Roman" w:hAnsi="Times New Roman" w:hint="default"/>
        <w:b w:val="0"/>
        <w:sz w:val="21"/>
      </w:rPr>
    </w:lvl>
    <w:lvl w:ilvl="8">
      <w:start w:val="1"/>
      <w:numFmt w:val="decimal"/>
      <w:lvlText w:val="%1.%2.%3.%4.%5.%6.%7.%8.%9"/>
      <w:lvlJc w:val="left"/>
      <w:pPr>
        <w:ind w:left="3120" w:hanging="1440"/>
      </w:pPr>
      <w:rPr>
        <w:rFonts w:ascii="Times New Roman" w:hAnsi="Times New Roman" w:hint="default"/>
        <w:b w:val="0"/>
        <w:sz w:val="21"/>
      </w:rPr>
    </w:lvl>
  </w:abstractNum>
  <w:abstractNum w:abstractNumId="39"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41" w15:restartNumberingAfterBreak="0">
    <w:nsid w:val="420201B1"/>
    <w:multiLevelType w:val="hybridMultilevel"/>
    <w:tmpl w:val="2D6838DE"/>
    <w:lvl w:ilvl="0" w:tplc="2A9ACC1A">
      <w:start w:val="2"/>
      <w:numFmt w:val="upperLetter"/>
      <w:lvlText w:val="%1."/>
      <w:lvlJc w:val="left"/>
      <w:pPr>
        <w:ind w:left="83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44"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48"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5D47734"/>
    <w:multiLevelType w:val="hybridMultilevel"/>
    <w:tmpl w:val="A6EAD5B4"/>
    <w:lvl w:ilvl="0" w:tplc="FDEC096A">
      <w:start w:val="1"/>
      <w:numFmt w:val="decimal"/>
      <w:lvlText w:val="(%1)"/>
      <w:lvlJc w:val="left"/>
      <w:pPr>
        <w:ind w:left="785" w:hanging="36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2"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15:restartNumberingAfterBreak="0">
    <w:nsid w:val="5E830D9F"/>
    <w:multiLevelType w:val="hybridMultilevel"/>
    <w:tmpl w:val="5FBE7EBE"/>
    <w:lvl w:ilvl="0" w:tplc="4462F966">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F1B680E"/>
    <w:multiLevelType w:val="hybridMultilevel"/>
    <w:tmpl w:val="782CA27E"/>
    <w:lvl w:ilvl="0" w:tplc="556479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604D2571"/>
    <w:multiLevelType w:val="hybridMultilevel"/>
    <w:tmpl w:val="9EB40642"/>
    <w:lvl w:ilvl="0" w:tplc="4462F966">
      <w:start w:val="1"/>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1" w15:restartNumberingAfterBreak="0">
    <w:nsid w:val="62E54235"/>
    <w:multiLevelType w:val="hybridMultilevel"/>
    <w:tmpl w:val="D278069E"/>
    <w:lvl w:ilvl="0" w:tplc="FDEC096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30B6692"/>
    <w:multiLevelType w:val="hybridMultilevel"/>
    <w:tmpl w:val="6E6A6CD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C2E7042"/>
    <w:multiLevelType w:val="hybridMultilevel"/>
    <w:tmpl w:val="97E6DA32"/>
    <w:lvl w:ilvl="0" w:tplc="D1DEAF3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6D9B11A1"/>
    <w:multiLevelType w:val="hybridMultilevel"/>
    <w:tmpl w:val="5D68FB94"/>
    <w:lvl w:ilvl="0" w:tplc="FC5C1462">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7" w15:restartNumberingAfterBreak="0">
    <w:nsid w:val="70180DD2"/>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718A7BF4"/>
    <w:multiLevelType w:val="hybridMultilevel"/>
    <w:tmpl w:val="3F54E812"/>
    <w:lvl w:ilvl="0" w:tplc="04090011">
      <w:start w:val="1"/>
      <w:numFmt w:val="decimal"/>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69"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48"/>
  </w:num>
  <w:num w:numId="3">
    <w:abstractNumId w:val="55"/>
  </w:num>
  <w:num w:numId="4">
    <w:abstractNumId w:val="46"/>
  </w:num>
  <w:num w:numId="5">
    <w:abstractNumId w:val="69"/>
  </w:num>
  <w:num w:numId="6">
    <w:abstractNumId w:val="45"/>
  </w:num>
  <w:num w:numId="7">
    <w:abstractNumId w:val="56"/>
  </w:num>
  <w:num w:numId="8">
    <w:abstractNumId w:val="17"/>
  </w:num>
  <w:num w:numId="9">
    <w:abstractNumId w:val="44"/>
  </w:num>
  <w:num w:numId="10">
    <w:abstractNumId w:val="49"/>
  </w:num>
  <w:num w:numId="11">
    <w:abstractNumId w:val="63"/>
  </w:num>
  <w:num w:numId="12">
    <w:abstractNumId w:val="16"/>
  </w:num>
  <w:num w:numId="13">
    <w:abstractNumId w:val="23"/>
  </w:num>
  <w:num w:numId="14">
    <w:abstractNumId w:val="24"/>
  </w:num>
  <w:num w:numId="15">
    <w:abstractNumId w:val="3"/>
  </w:num>
  <w:num w:numId="16">
    <w:abstractNumId w:val="13"/>
  </w:num>
  <w:num w:numId="17">
    <w:abstractNumId w:val="14"/>
  </w:num>
  <w:num w:numId="18">
    <w:abstractNumId w:val="4"/>
  </w:num>
  <w:num w:numId="19">
    <w:abstractNumId w:val="64"/>
  </w:num>
  <w:num w:numId="20">
    <w:abstractNumId w:val="5"/>
  </w:num>
  <w:num w:numId="21">
    <w:abstractNumId w:val="2"/>
  </w:num>
  <w:num w:numId="22">
    <w:abstractNumId w:val="0"/>
  </w:num>
  <w:num w:numId="23">
    <w:abstractNumId w:val="31"/>
  </w:num>
  <w:num w:numId="24">
    <w:abstractNumId w:val="8"/>
  </w:num>
  <w:num w:numId="25">
    <w:abstractNumId w:val="39"/>
  </w:num>
  <w:num w:numId="26">
    <w:abstractNumId w:val="11"/>
  </w:num>
  <w:num w:numId="27">
    <w:abstractNumId w:val="18"/>
  </w:num>
  <w:num w:numId="28">
    <w:abstractNumId w:val="42"/>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47"/>
  </w:num>
  <w:num w:numId="34">
    <w:abstractNumId w:val="43"/>
  </w:num>
  <w:num w:numId="35">
    <w:abstractNumId w:val="50"/>
  </w:num>
  <w:num w:numId="36">
    <w:abstractNumId w:val="53"/>
  </w:num>
  <w:num w:numId="37">
    <w:abstractNumId w:val="26"/>
  </w:num>
  <w:num w:numId="38">
    <w:abstractNumId w:val="54"/>
  </w:num>
  <w:num w:numId="39">
    <w:abstractNumId w:val="52"/>
  </w:num>
  <w:num w:numId="40">
    <w:abstractNumId w:val="20"/>
  </w:num>
  <w:num w:numId="41">
    <w:abstractNumId w:val="29"/>
  </w:num>
  <w:num w:numId="42">
    <w:abstractNumId w:val="6"/>
  </w:num>
  <w:num w:numId="43">
    <w:abstractNumId w:val="58"/>
  </w:num>
  <w:num w:numId="44">
    <w:abstractNumId w:val="30"/>
  </w:num>
  <w:num w:numId="45">
    <w:abstractNumId w:val="28"/>
  </w:num>
  <w:num w:numId="46">
    <w:abstractNumId w:val="7"/>
  </w:num>
  <w:num w:numId="47">
    <w:abstractNumId w:val="62"/>
  </w:num>
  <w:num w:numId="48">
    <w:abstractNumId w:val="61"/>
  </w:num>
  <w:num w:numId="49">
    <w:abstractNumId w:val="10"/>
  </w:num>
  <w:num w:numId="50">
    <w:abstractNumId w:val="51"/>
  </w:num>
  <w:num w:numId="51">
    <w:abstractNumId w:val="67"/>
  </w:num>
  <w:num w:numId="52">
    <w:abstractNumId w:val="22"/>
  </w:num>
  <w:num w:numId="53">
    <w:abstractNumId w:val="27"/>
  </w:num>
  <w:num w:numId="54">
    <w:abstractNumId w:val="59"/>
  </w:num>
  <w:num w:numId="55">
    <w:abstractNumId w:val="1"/>
  </w:num>
  <w:num w:numId="56">
    <w:abstractNumId w:val="21"/>
  </w:num>
  <w:num w:numId="57">
    <w:abstractNumId w:val="34"/>
  </w:num>
  <w:num w:numId="58">
    <w:abstractNumId w:val="35"/>
  </w:num>
  <w:num w:numId="59">
    <w:abstractNumId w:val="41"/>
  </w:num>
  <w:num w:numId="60">
    <w:abstractNumId w:val="68"/>
  </w:num>
  <w:num w:numId="61">
    <w:abstractNumId w:val="25"/>
  </w:num>
  <w:num w:numId="62">
    <w:abstractNumId w:val="32"/>
  </w:num>
  <w:num w:numId="63">
    <w:abstractNumId w:val="37"/>
  </w:num>
  <w:num w:numId="64">
    <w:abstractNumId w:val="57"/>
  </w:num>
  <w:num w:numId="65">
    <w:abstractNumId w:val="33"/>
  </w:num>
  <w:num w:numId="66">
    <w:abstractNumId w:val="65"/>
  </w:num>
  <w:num w:numId="67">
    <w:abstractNumId w:val="66"/>
  </w:num>
  <w:num w:numId="68">
    <w:abstractNumId w:val="9"/>
  </w:num>
  <w:num w:numId="69">
    <w:abstractNumId w:val="15"/>
  </w:num>
  <w:num w:numId="70">
    <w:abstractNumId w:val="3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647"/>
    <w:rsid w:val="0000097B"/>
    <w:rsid w:val="00002F9B"/>
    <w:rsid w:val="000031C0"/>
    <w:rsid w:val="00003B0A"/>
    <w:rsid w:val="00003B4F"/>
    <w:rsid w:val="00003F39"/>
    <w:rsid w:val="00005DCB"/>
    <w:rsid w:val="00006AAE"/>
    <w:rsid w:val="00006BB2"/>
    <w:rsid w:val="000101FF"/>
    <w:rsid w:val="00010EA8"/>
    <w:rsid w:val="000112C3"/>
    <w:rsid w:val="00011CA2"/>
    <w:rsid w:val="00012A3D"/>
    <w:rsid w:val="00014C33"/>
    <w:rsid w:val="00015724"/>
    <w:rsid w:val="0001629F"/>
    <w:rsid w:val="0001783D"/>
    <w:rsid w:val="00017989"/>
    <w:rsid w:val="0002013E"/>
    <w:rsid w:val="00021623"/>
    <w:rsid w:val="000218DB"/>
    <w:rsid w:val="0002234F"/>
    <w:rsid w:val="000225FA"/>
    <w:rsid w:val="00026EF2"/>
    <w:rsid w:val="000273D2"/>
    <w:rsid w:val="00027764"/>
    <w:rsid w:val="00030BCD"/>
    <w:rsid w:val="000316AA"/>
    <w:rsid w:val="00031AE4"/>
    <w:rsid w:val="00031D33"/>
    <w:rsid w:val="00031F9C"/>
    <w:rsid w:val="000335B6"/>
    <w:rsid w:val="00034420"/>
    <w:rsid w:val="000377DC"/>
    <w:rsid w:val="00041437"/>
    <w:rsid w:val="00043060"/>
    <w:rsid w:val="0004364A"/>
    <w:rsid w:val="00044FA7"/>
    <w:rsid w:val="0004567A"/>
    <w:rsid w:val="000460E5"/>
    <w:rsid w:val="00046201"/>
    <w:rsid w:val="00050501"/>
    <w:rsid w:val="000508D5"/>
    <w:rsid w:val="0005140F"/>
    <w:rsid w:val="00051771"/>
    <w:rsid w:val="00052285"/>
    <w:rsid w:val="00052972"/>
    <w:rsid w:val="000552A0"/>
    <w:rsid w:val="000558AE"/>
    <w:rsid w:val="00055E4C"/>
    <w:rsid w:val="0005675B"/>
    <w:rsid w:val="00056974"/>
    <w:rsid w:val="00057C69"/>
    <w:rsid w:val="000627E4"/>
    <w:rsid w:val="00062E53"/>
    <w:rsid w:val="0006410D"/>
    <w:rsid w:val="000668BA"/>
    <w:rsid w:val="00067E2D"/>
    <w:rsid w:val="0007101E"/>
    <w:rsid w:val="00071D05"/>
    <w:rsid w:val="00072246"/>
    <w:rsid w:val="00072BF9"/>
    <w:rsid w:val="00072DFE"/>
    <w:rsid w:val="0007300D"/>
    <w:rsid w:val="0007417C"/>
    <w:rsid w:val="000749B1"/>
    <w:rsid w:val="00074EF0"/>
    <w:rsid w:val="0007566C"/>
    <w:rsid w:val="00076FA2"/>
    <w:rsid w:val="000777C4"/>
    <w:rsid w:val="00077952"/>
    <w:rsid w:val="00080CF2"/>
    <w:rsid w:val="00083DC7"/>
    <w:rsid w:val="00086E6A"/>
    <w:rsid w:val="00086F3F"/>
    <w:rsid w:val="00087A2C"/>
    <w:rsid w:val="000909A1"/>
    <w:rsid w:val="00091CE7"/>
    <w:rsid w:val="00092998"/>
    <w:rsid w:val="00092B41"/>
    <w:rsid w:val="00093E2F"/>
    <w:rsid w:val="00095AF1"/>
    <w:rsid w:val="00096772"/>
    <w:rsid w:val="00097C96"/>
    <w:rsid w:val="000A07E8"/>
    <w:rsid w:val="000A16F1"/>
    <w:rsid w:val="000A2891"/>
    <w:rsid w:val="000A39DB"/>
    <w:rsid w:val="000A4D5D"/>
    <w:rsid w:val="000A5626"/>
    <w:rsid w:val="000A77CC"/>
    <w:rsid w:val="000B0FB2"/>
    <w:rsid w:val="000B1CD1"/>
    <w:rsid w:val="000B2AD1"/>
    <w:rsid w:val="000B33F7"/>
    <w:rsid w:val="000B3FC9"/>
    <w:rsid w:val="000B4344"/>
    <w:rsid w:val="000B5037"/>
    <w:rsid w:val="000C0AF9"/>
    <w:rsid w:val="000C1389"/>
    <w:rsid w:val="000C324B"/>
    <w:rsid w:val="000C3A7D"/>
    <w:rsid w:val="000C458F"/>
    <w:rsid w:val="000C6F6E"/>
    <w:rsid w:val="000D0400"/>
    <w:rsid w:val="000D1473"/>
    <w:rsid w:val="000D20E5"/>
    <w:rsid w:val="000D2136"/>
    <w:rsid w:val="000D2E16"/>
    <w:rsid w:val="000D38A4"/>
    <w:rsid w:val="000D3FC4"/>
    <w:rsid w:val="000D4C5D"/>
    <w:rsid w:val="000D5C0B"/>
    <w:rsid w:val="000D7BAB"/>
    <w:rsid w:val="000E0927"/>
    <w:rsid w:val="000E1637"/>
    <w:rsid w:val="000E268E"/>
    <w:rsid w:val="000E400C"/>
    <w:rsid w:val="000E422C"/>
    <w:rsid w:val="000E5CCA"/>
    <w:rsid w:val="000E737D"/>
    <w:rsid w:val="000F0C78"/>
    <w:rsid w:val="000F134A"/>
    <w:rsid w:val="000F1D9F"/>
    <w:rsid w:val="000F2300"/>
    <w:rsid w:val="000F2B4C"/>
    <w:rsid w:val="000F2BEB"/>
    <w:rsid w:val="000F2D40"/>
    <w:rsid w:val="000F3400"/>
    <w:rsid w:val="000F4E91"/>
    <w:rsid w:val="000F56A9"/>
    <w:rsid w:val="000F6245"/>
    <w:rsid w:val="000F68F5"/>
    <w:rsid w:val="000F7FD3"/>
    <w:rsid w:val="001022AF"/>
    <w:rsid w:val="00104D31"/>
    <w:rsid w:val="00105802"/>
    <w:rsid w:val="00110A1F"/>
    <w:rsid w:val="00111ACD"/>
    <w:rsid w:val="00111AEF"/>
    <w:rsid w:val="0011344C"/>
    <w:rsid w:val="00113D73"/>
    <w:rsid w:val="00113E8E"/>
    <w:rsid w:val="00115525"/>
    <w:rsid w:val="00115E69"/>
    <w:rsid w:val="001161FF"/>
    <w:rsid w:val="00116CED"/>
    <w:rsid w:val="00116EE4"/>
    <w:rsid w:val="001175EA"/>
    <w:rsid w:val="00117FAB"/>
    <w:rsid w:val="00120443"/>
    <w:rsid w:val="0012144C"/>
    <w:rsid w:val="0012354B"/>
    <w:rsid w:val="00124DEE"/>
    <w:rsid w:val="00127739"/>
    <w:rsid w:val="00131C07"/>
    <w:rsid w:val="0013259D"/>
    <w:rsid w:val="00132BA4"/>
    <w:rsid w:val="001343BC"/>
    <w:rsid w:val="00135583"/>
    <w:rsid w:val="0014047E"/>
    <w:rsid w:val="001409FB"/>
    <w:rsid w:val="0014107A"/>
    <w:rsid w:val="00142D05"/>
    <w:rsid w:val="00144A45"/>
    <w:rsid w:val="00146CAD"/>
    <w:rsid w:val="0014786E"/>
    <w:rsid w:val="001479A2"/>
    <w:rsid w:val="00147BE2"/>
    <w:rsid w:val="00150CF3"/>
    <w:rsid w:val="00151452"/>
    <w:rsid w:val="001521C3"/>
    <w:rsid w:val="00157B54"/>
    <w:rsid w:val="001600E7"/>
    <w:rsid w:val="00162733"/>
    <w:rsid w:val="0016487E"/>
    <w:rsid w:val="00165B83"/>
    <w:rsid w:val="00165D5A"/>
    <w:rsid w:val="00165E0B"/>
    <w:rsid w:val="001665EB"/>
    <w:rsid w:val="00167BD7"/>
    <w:rsid w:val="001715BE"/>
    <w:rsid w:val="00172996"/>
    <w:rsid w:val="001742E8"/>
    <w:rsid w:val="00174375"/>
    <w:rsid w:val="00174F17"/>
    <w:rsid w:val="001753F3"/>
    <w:rsid w:val="001759C8"/>
    <w:rsid w:val="00177BE3"/>
    <w:rsid w:val="00180587"/>
    <w:rsid w:val="00180654"/>
    <w:rsid w:val="0018074F"/>
    <w:rsid w:val="00180AD0"/>
    <w:rsid w:val="00180CA4"/>
    <w:rsid w:val="00182367"/>
    <w:rsid w:val="00182397"/>
    <w:rsid w:val="00183754"/>
    <w:rsid w:val="0018393B"/>
    <w:rsid w:val="0018414F"/>
    <w:rsid w:val="0018567B"/>
    <w:rsid w:val="0018569A"/>
    <w:rsid w:val="00185D1A"/>
    <w:rsid w:val="00186365"/>
    <w:rsid w:val="0018651C"/>
    <w:rsid w:val="00187ABD"/>
    <w:rsid w:val="0019017B"/>
    <w:rsid w:val="0019106C"/>
    <w:rsid w:val="00193785"/>
    <w:rsid w:val="0019396D"/>
    <w:rsid w:val="00194447"/>
    <w:rsid w:val="001944AC"/>
    <w:rsid w:val="00196D5A"/>
    <w:rsid w:val="001A1180"/>
    <w:rsid w:val="001A1535"/>
    <w:rsid w:val="001A1624"/>
    <w:rsid w:val="001A1A88"/>
    <w:rsid w:val="001A1EDF"/>
    <w:rsid w:val="001A3B6C"/>
    <w:rsid w:val="001A3CE7"/>
    <w:rsid w:val="001A3DA6"/>
    <w:rsid w:val="001A4EBE"/>
    <w:rsid w:val="001A6353"/>
    <w:rsid w:val="001B0E71"/>
    <w:rsid w:val="001B0FD7"/>
    <w:rsid w:val="001B3949"/>
    <w:rsid w:val="001B412E"/>
    <w:rsid w:val="001B477A"/>
    <w:rsid w:val="001B4D5F"/>
    <w:rsid w:val="001B5695"/>
    <w:rsid w:val="001B5A28"/>
    <w:rsid w:val="001B5F2F"/>
    <w:rsid w:val="001B6953"/>
    <w:rsid w:val="001B7535"/>
    <w:rsid w:val="001B7E6C"/>
    <w:rsid w:val="001C06FA"/>
    <w:rsid w:val="001C0746"/>
    <w:rsid w:val="001C29C4"/>
    <w:rsid w:val="001C5ED7"/>
    <w:rsid w:val="001C6DA1"/>
    <w:rsid w:val="001D10DF"/>
    <w:rsid w:val="001D1747"/>
    <w:rsid w:val="001D19F7"/>
    <w:rsid w:val="001D3993"/>
    <w:rsid w:val="001D44ED"/>
    <w:rsid w:val="001D4B1E"/>
    <w:rsid w:val="001D4FC4"/>
    <w:rsid w:val="001D51DF"/>
    <w:rsid w:val="001D7DAB"/>
    <w:rsid w:val="001E2658"/>
    <w:rsid w:val="001E336D"/>
    <w:rsid w:val="001E45E2"/>
    <w:rsid w:val="001E4926"/>
    <w:rsid w:val="001E4A46"/>
    <w:rsid w:val="001E549D"/>
    <w:rsid w:val="001E70C0"/>
    <w:rsid w:val="001F0C73"/>
    <w:rsid w:val="001F1F4D"/>
    <w:rsid w:val="001F23D7"/>
    <w:rsid w:val="001F23DB"/>
    <w:rsid w:val="001F252A"/>
    <w:rsid w:val="001F499F"/>
    <w:rsid w:val="001F6308"/>
    <w:rsid w:val="001F6ABD"/>
    <w:rsid w:val="001F7EB4"/>
    <w:rsid w:val="00201390"/>
    <w:rsid w:val="00202F88"/>
    <w:rsid w:val="00203548"/>
    <w:rsid w:val="00203DBD"/>
    <w:rsid w:val="00205F73"/>
    <w:rsid w:val="00206629"/>
    <w:rsid w:val="00210924"/>
    <w:rsid w:val="0021157E"/>
    <w:rsid w:val="00214CB4"/>
    <w:rsid w:val="00216322"/>
    <w:rsid w:val="00216DA3"/>
    <w:rsid w:val="00217472"/>
    <w:rsid w:val="00217840"/>
    <w:rsid w:val="00220662"/>
    <w:rsid w:val="002206A4"/>
    <w:rsid w:val="00221460"/>
    <w:rsid w:val="002232EC"/>
    <w:rsid w:val="0022371A"/>
    <w:rsid w:val="00224951"/>
    <w:rsid w:val="00225017"/>
    <w:rsid w:val="00225C93"/>
    <w:rsid w:val="00226F98"/>
    <w:rsid w:val="00230FDE"/>
    <w:rsid w:val="002324A5"/>
    <w:rsid w:val="00232EF0"/>
    <w:rsid w:val="00233113"/>
    <w:rsid w:val="002333D9"/>
    <w:rsid w:val="00233F10"/>
    <w:rsid w:val="00234253"/>
    <w:rsid w:val="002348EE"/>
    <w:rsid w:val="002367BD"/>
    <w:rsid w:val="00237224"/>
    <w:rsid w:val="00237720"/>
    <w:rsid w:val="0024233F"/>
    <w:rsid w:val="00242766"/>
    <w:rsid w:val="002448E5"/>
    <w:rsid w:val="0024547E"/>
    <w:rsid w:val="0024568D"/>
    <w:rsid w:val="00245C1A"/>
    <w:rsid w:val="00245CD0"/>
    <w:rsid w:val="002463AC"/>
    <w:rsid w:val="002466BC"/>
    <w:rsid w:val="00250270"/>
    <w:rsid w:val="0025098F"/>
    <w:rsid w:val="002521F8"/>
    <w:rsid w:val="00252347"/>
    <w:rsid w:val="00256E00"/>
    <w:rsid w:val="00257D29"/>
    <w:rsid w:val="0026015E"/>
    <w:rsid w:val="0026240D"/>
    <w:rsid w:val="00262F68"/>
    <w:rsid w:val="00263893"/>
    <w:rsid w:val="00265B96"/>
    <w:rsid w:val="00266096"/>
    <w:rsid w:val="00266ED8"/>
    <w:rsid w:val="00270C03"/>
    <w:rsid w:val="00271F39"/>
    <w:rsid w:val="00272076"/>
    <w:rsid w:val="00272992"/>
    <w:rsid w:val="00275607"/>
    <w:rsid w:val="00275D82"/>
    <w:rsid w:val="00275F54"/>
    <w:rsid w:val="002777B5"/>
    <w:rsid w:val="00277808"/>
    <w:rsid w:val="00280D73"/>
    <w:rsid w:val="002818E2"/>
    <w:rsid w:val="00281AE2"/>
    <w:rsid w:val="00281F7C"/>
    <w:rsid w:val="002830C9"/>
    <w:rsid w:val="00284A6F"/>
    <w:rsid w:val="00284EA8"/>
    <w:rsid w:val="00285748"/>
    <w:rsid w:val="002874D3"/>
    <w:rsid w:val="00287757"/>
    <w:rsid w:val="00287A8E"/>
    <w:rsid w:val="00287B24"/>
    <w:rsid w:val="00287C23"/>
    <w:rsid w:val="00290244"/>
    <w:rsid w:val="00290554"/>
    <w:rsid w:val="00291EC1"/>
    <w:rsid w:val="00292E55"/>
    <w:rsid w:val="00292F2A"/>
    <w:rsid w:val="00293BC7"/>
    <w:rsid w:val="00294A5B"/>
    <w:rsid w:val="00295A29"/>
    <w:rsid w:val="00297240"/>
    <w:rsid w:val="00297418"/>
    <w:rsid w:val="00297E9F"/>
    <w:rsid w:val="00297EAA"/>
    <w:rsid w:val="002A2121"/>
    <w:rsid w:val="002A4360"/>
    <w:rsid w:val="002A4692"/>
    <w:rsid w:val="002A478E"/>
    <w:rsid w:val="002A504D"/>
    <w:rsid w:val="002A5AD2"/>
    <w:rsid w:val="002A6392"/>
    <w:rsid w:val="002A68EF"/>
    <w:rsid w:val="002B11AE"/>
    <w:rsid w:val="002B1B4E"/>
    <w:rsid w:val="002B3D75"/>
    <w:rsid w:val="002B433C"/>
    <w:rsid w:val="002B4FC0"/>
    <w:rsid w:val="002B6E5B"/>
    <w:rsid w:val="002B79A9"/>
    <w:rsid w:val="002B7F70"/>
    <w:rsid w:val="002C01BB"/>
    <w:rsid w:val="002C0E04"/>
    <w:rsid w:val="002C0EA8"/>
    <w:rsid w:val="002C1190"/>
    <w:rsid w:val="002C1D46"/>
    <w:rsid w:val="002C38C3"/>
    <w:rsid w:val="002C45F0"/>
    <w:rsid w:val="002C4B4D"/>
    <w:rsid w:val="002C5547"/>
    <w:rsid w:val="002C5763"/>
    <w:rsid w:val="002C5F97"/>
    <w:rsid w:val="002C6343"/>
    <w:rsid w:val="002C70D4"/>
    <w:rsid w:val="002D01AD"/>
    <w:rsid w:val="002D0789"/>
    <w:rsid w:val="002D1B51"/>
    <w:rsid w:val="002D2C3A"/>
    <w:rsid w:val="002D3B00"/>
    <w:rsid w:val="002D3BC2"/>
    <w:rsid w:val="002D3C7A"/>
    <w:rsid w:val="002D5F1C"/>
    <w:rsid w:val="002D6541"/>
    <w:rsid w:val="002E0B96"/>
    <w:rsid w:val="002E0BA9"/>
    <w:rsid w:val="002E2996"/>
    <w:rsid w:val="002E55C3"/>
    <w:rsid w:val="002E5E6E"/>
    <w:rsid w:val="002E786F"/>
    <w:rsid w:val="002F07E8"/>
    <w:rsid w:val="002F0D8E"/>
    <w:rsid w:val="002F3455"/>
    <w:rsid w:val="002F3802"/>
    <w:rsid w:val="002F3814"/>
    <w:rsid w:val="002F3899"/>
    <w:rsid w:val="002F4D12"/>
    <w:rsid w:val="002F6EEB"/>
    <w:rsid w:val="002F745F"/>
    <w:rsid w:val="00301980"/>
    <w:rsid w:val="00302AD3"/>
    <w:rsid w:val="0030330A"/>
    <w:rsid w:val="0030340C"/>
    <w:rsid w:val="00303B78"/>
    <w:rsid w:val="003053E6"/>
    <w:rsid w:val="0030591E"/>
    <w:rsid w:val="00307819"/>
    <w:rsid w:val="00307986"/>
    <w:rsid w:val="00307E45"/>
    <w:rsid w:val="00310DFE"/>
    <w:rsid w:val="00314FC1"/>
    <w:rsid w:val="00315CF5"/>
    <w:rsid w:val="00317325"/>
    <w:rsid w:val="00321CFB"/>
    <w:rsid w:val="003240F8"/>
    <w:rsid w:val="003246EA"/>
    <w:rsid w:val="00325A0F"/>
    <w:rsid w:val="00325F46"/>
    <w:rsid w:val="00330862"/>
    <w:rsid w:val="00331206"/>
    <w:rsid w:val="003337C8"/>
    <w:rsid w:val="00335769"/>
    <w:rsid w:val="003373B5"/>
    <w:rsid w:val="00337D55"/>
    <w:rsid w:val="00340C2C"/>
    <w:rsid w:val="0034168A"/>
    <w:rsid w:val="003423F8"/>
    <w:rsid w:val="0034333E"/>
    <w:rsid w:val="0034443C"/>
    <w:rsid w:val="00345F9E"/>
    <w:rsid w:val="00350574"/>
    <w:rsid w:val="00351BEF"/>
    <w:rsid w:val="00351C9B"/>
    <w:rsid w:val="00351FAE"/>
    <w:rsid w:val="0035394B"/>
    <w:rsid w:val="00354184"/>
    <w:rsid w:val="00355239"/>
    <w:rsid w:val="00355240"/>
    <w:rsid w:val="00355544"/>
    <w:rsid w:val="00355B49"/>
    <w:rsid w:val="00355CE4"/>
    <w:rsid w:val="00355EF1"/>
    <w:rsid w:val="00355FF8"/>
    <w:rsid w:val="00356788"/>
    <w:rsid w:val="00356828"/>
    <w:rsid w:val="00357493"/>
    <w:rsid w:val="00361E50"/>
    <w:rsid w:val="00362E49"/>
    <w:rsid w:val="003634AC"/>
    <w:rsid w:val="003638BC"/>
    <w:rsid w:val="00363CF7"/>
    <w:rsid w:val="00364177"/>
    <w:rsid w:val="00364755"/>
    <w:rsid w:val="00364AE6"/>
    <w:rsid w:val="00365174"/>
    <w:rsid w:val="003664BD"/>
    <w:rsid w:val="00366F46"/>
    <w:rsid w:val="0036722E"/>
    <w:rsid w:val="00370964"/>
    <w:rsid w:val="00370A6E"/>
    <w:rsid w:val="00371451"/>
    <w:rsid w:val="00372CBE"/>
    <w:rsid w:val="0037326D"/>
    <w:rsid w:val="0037420A"/>
    <w:rsid w:val="00375DD8"/>
    <w:rsid w:val="0037616D"/>
    <w:rsid w:val="003768D1"/>
    <w:rsid w:val="00376F89"/>
    <w:rsid w:val="00377E44"/>
    <w:rsid w:val="00377ECB"/>
    <w:rsid w:val="0038071D"/>
    <w:rsid w:val="003827FA"/>
    <w:rsid w:val="0038304F"/>
    <w:rsid w:val="00384B7F"/>
    <w:rsid w:val="00385DA2"/>
    <w:rsid w:val="00387C55"/>
    <w:rsid w:val="00390CBC"/>
    <w:rsid w:val="00392366"/>
    <w:rsid w:val="0039270F"/>
    <w:rsid w:val="00392C17"/>
    <w:rsid w:val="00395468"/>
    <w:rsid w:val="003958C1"/>
    <w:rsid w:val="00397CBA"/>
    <w:rsid w:val="003A0A18"/>
    <w:rsid w:val="003A0CD3"/>
    <w:rsid w:val="003A718F"/>
    <w:rsid w:val="003A7C5A"/>
    <w:rsid w:val="003A7CF1"/>
    <w:rsid w:val="003B0E58"/>
    <w:rsid w:val="003B1703"/>
    <w:rsid w:val="003B267A"/>
    <w:rsid w:val="003B4233"/>
    <w:rsid w:val="003B4935"/>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D5082"/>
    <w:rsid w:val="003D6129"/>
    <w:rsid w:val="003D6E76"/>
    <w:rsid w:val="003E1E36"/>
    <w:rsid w:val="003E2F82"/>
    <w:rsid w:val="003E5305"/>
    <w:rsid w:val="003F077B"/>
    <w:rsid w:val="003F0D01"/>
    <w:rsid w:val="003F2610"/>
    <w:rsid w:val="003F26D0"/>
    <w:rsid w:val="003F2EA4"/>
    <w:rsid w:val="003F4FFD"/>
    <w:rsid w:val="003F6261"/>
    <w:rsid w:val="003F6780"/>
    <w:rsid w:val="003F7590"/>
    <w:rsid w:val="00402B32"/>
    <w:rsid w:val="00402BF2"/>
    <w:rsid w:val="00403149"/>
    <w:rsid w:val="00403639"/>
    <w:rsid w:val="004037AB"/>
    <w:rsid w:val="004038A5"/>
    <w:rsid w:val="0040451A"/>
    <w:rsid w:val="004049D9"/>
    <w:rsid w:val="00405814"/>
    <w:rsid w:val="00406784"/>
    <w:rsid w:val="00406812"/>
    <w:rsid w:val="004070FB"/>
    <w:rsid w:val="00407963"/>
    <w:rsid w:val="00407B2F"/>
    <w:rsid w:val="00407B69"/>
    <w:rsid w:val="00410B28"/>
    <w:rsid w:val="0041169C"/>
    <w:rsid w:val="00411B14"/>
    <w:rsid w:val="00412110"/>
    <w:rsid w:val="00414A3A"/>
    <w:rsid w:val="00420632"/>
    <w:rsid w:val="004218A0"/>
    <w:rsid w:val="0042335B"/>
    <w:rsid w:val="00423660"/>
    <w:rsid w:val="00424418"/>
    <w:rsid w:val="00425869"/>
    <w:rsid w:val="0042713A"/>
    <w:rsid w:val="00431956"/>
    <w:rsid w:val="0043563A"/>
    <w:rsid w:val="0043641F"/>
    <w:rsid w:val="0043656F"/>
    <w:rsid w:val="00437CA1"/>
    <w:rsid w:val="00437D06"/>
    <w:rsid w:val="0044035E"/>
    <w:rsid w:val="00440719"/>
    <w:rsid w:val="00440B91"/>
    <w:rsid w:val="00442DA1"/>
    <w:rsid w:val="0044399C"/>
    <w:rsid w:val="00443E92"/>
    <w:rsid w:val="0044576E"/>
    <w:rsid w:val="004458E8"/>
    <w:rsid w:val="00446143"/>
    <w:rsid w:val="004466D1"/>
    <w:rsid w:val="00446863"/>
    <w:rsid w:val="00446F70"/>
    <w:rsid w:val="00446F8D"/>
    <w:rsid w:val="00450D4B"/>
    <w:rsid w:val="00453519"/>
    <w:rsid w:val="00455185"/>
    <w:rsid w:val="004562BA"/>
    <w:rsid w:val="00456F3A"/>
    <w:rsid w:val="004576E6"/>
    <w:rsid w:val="00457FF3"/>
    <w:rsid w:val="00460076"/>
    <w:rsid w:val="004606CD"/>
    <w:rsid w:val="00460946"/>
    <w:rsid w:val="0046220F"/>
    <w:rsid w:val="00462860"/>
    <w:rsid w:val="004644BE"/>
    <w:rsid w:val="004649A9"/>
    <w:rsid w:val="004660DF"/>
    <w:rsid w:val="004661AC"/>
    <w:rsid w:val="004668E5"/>
    <w:rsid w:val="004668FE"/>
    <w:rsid w:val="00467029"/>
    <w:rsid w:val="00467420"/>
    <w:rsid w:val="00470CEE"/>
    <w:rsid w:val="00472148"/>
    <w:rsid w:val="004735EA"/>
    <w:rsid w:val="0047386C"/>
    <w:rsid w:val="00473B0D"/>
    <w:rsid w:val="00474919"/>
    <w:rsid w:val="004753CE"/>
    <w:rsid w:val="004760F1"/>
    <w:rsid w:val="004767E0"/>
    <w:rsid w:val="00476CF1"/>
    <w:rsid w:val="00476F15"/>
    <w:rsid w:val="00477D35"/>
    <w:rsid w:val="00480136"/>
    <w:rsid w:val="0048024A"/>
    <w:rsid w:val="0048139C"/>
    <w:rsid w:val="00481B20"/>
    <w:rsid w:val="00481C23"/>
    <w:rsid w:val="00482AAD"/>
    <w:rsid w:val="00482FE4"/>
    <w:rsid w:val="004830B5"/>
    <w:rsid w:val="00483B71"/>
    <w:rsid w:val="00484023"/>
    <w:rsid w:val="00484AF2"/>
    <w:rsid w:val="00484C07"/>
    <w:rsid w:val="00484CFB"/>
    <w:rsid w:val="0048501A"/>
    <w:rsid w:val="004854FD"/>
    <w:rsid w:val="00486D25"/>
    <w:rsid w:val="00487DA8"/>
    <w:rsid w:val="00491AF4"/>
    <w:rsid w:val="004949B5"/>
    <w:rsid w:val="00494BE3"/>
    <w:rsid w:val="00496032"/>
    <w:rsid w:val="004A03A8"/>
    <w:rsid w:val="004A3540"/>
    <w:rsid w:val="004A3D2D"/>
    <w:rsid w:val="004A3D98"/>
    <w:rsid w:val="004A4A53"/>
    <w:rsid w:val="004A540D"/>
    <w:rsid w:val="004A6223"/>
    <w:rsid w:val="004A6460"/>
    <w:rsid w:val="004B1CCA"/>
    <w:rsid w:val="004B1DC5"/>
    <w:rsid w:val="004B4901"/>
    <w:rsid w:val="004B4FB9"/>
    <w:rsid w:val="004B50D8"/>
    <w:rsid w:val="004B7681"/>
    <w:rsid w:val="004B76C6"/>
    <w:rsid w:val="004C2D5A"/>
    <w:rsid w:val="004C3962"/>
    <w:rsid w:val="004C41B9"/>
    <w:rsid w:val="004C518F"/>
    <w:rsid w:val="004C54C7"/>
    <w:rsid w:val="004C5EDD"/>
    <w:rsid w:val="004C6361"/>
    <w:rsid w:val="004C6FB7"/>
    <w:rsid w:val="004C71CA"/>
    <w:rsid w:val="004C7FA0"/>
    <w:rsid w:val="004D0695"/>
    <w:rsid w:val="004D1B9F"/>
    <w:rsid w:val="004D26FA"/>
    <w:rsid w:val="004D2E18"/>
    <w:rsid w:val="004D3468"/>
    <w:rsid w:val="004D4F8B"/>
    <w:rsid w:val="004D63C8"/>
    <w:rsid w:val="004D70BA"/>
    <w:rsid w:val="004D78F6"/>
    <w:rsid w:val="004E0D67"/>
    <w:rsid w:val="004E2176"/>
    <w:rsid w:val="004E2822"/>
    <w:rsid w:val="004E2C2C"/>
    <w:rsid w:val="004E2D5E"/>
    <w:rsid w:val="004E486E"/>
    <w:rsid w:val="004E4912"/>
    <w:rsid w:val="004E545E"/>
    <w:rsid w:val="004E6668"/>
    <w:rsid w:val="004E7393"/>
    <w:rsid w:val="004E7DFC"/>
    <w:rsid w:val="004F09E4"/>
    <w:rsid w:val="004F1424"/>
    <w:rsid w:val="004F5DB7"/>
    <w:rsid w:val="0050219E"/>
    <w:rsid w:val="005024DD"/>
    <w:rsid w:val="005026F7"/>
    <w:rsid w:val="00502C36"/>
    <w:rsid w:val="0050331A"/>
    <w:rsid w:val="00505440"/>
    <w:rsid w:val="005056A8"/>
    <w:rsid w:val="00505C82"/>
    <w:rsid w:val="005076A3"/>
    <w:rsid w:val="0051123D"/>
    <w:rsid w:val="00512A3B"/>
    <w:rsid w:val="00514B17"/>
    <w:rsid w:val="00514F89"/>
    <w:rsid w:val="0051502D"/>
    <w:rsid w:val="005168BC"/>
    <w:rsid w:val="00516A7B"/>
    <w:rsid w:val="00521349"/>
    <w:rsid w:val="00521A05"/>
    <w:rsid w:val="00523278"/>
    <w:rsid w:val="005246E4"/>
    <w:rsid w:val="00524F78"/>
    <w:rsid w:val="005255A5"/>
    <w:rsid w:val="00526076"/>
    <w:rsid w:val="005266A4"/>
    <w:rsid w:val="005267EC"/>
    <w:rsid w:val="005274AD"/>
    <w:rsid w:val="0053004C"/>
    <w:rsid w:val="00530DEA"/>
    <w:rsid w:val="00531C63"/>
    <w:rsid w:val="005335C6"/>
    <w:rsid w:val="005337BE"/>
    <w:rsid w:val="00534BCD"/>
    <w:rsid w:val="00536B6E"/>
    <w:rsid w:val="0054057D"/>
    <w:rsid w:val="00540BC8"/>
    <w:rsid w:val="0054218F"/>
    <w:rsid w:val="00542556"/>
    <w:rsid w:val="005428BE"/>
    <w:rsid w:val="00542FB2"/>
    <w:rsid w:val="00544D94"/>
    <w:rsid w:val="00547CA1"/>
    <w:rsid w:val="0055063F"/>
    <w:rsid w:val="0055140C"/>
    <w:rsid w:val="00553B06"/>
    <w:rsid w:val="00553EA6"/>
    <w:rsid w:val="00555016"/>
    <w:rsid w:val="005561B7"/>
    <w:rsid w:val="00556AE8"/>
    <w:rsid w:val="00557A31"/>
    <w:rsid w:val="00560592"/>
    <w:rsid w:val="005619B6"/>
    <w:rsid w:val="00561AA8"/>
    <w:rsid w:val="00562603"/>
    <w:rsid w:val="00563F66"/>
    <w:rsid w:val="00567E6A"/>
    <w:rsid w:val="005719F9"/>
    <w:rsid w:val="005721E5"/>
    <w:rsid w:val="0057229F"/>
    <w:rsid w:val="005756ED"/>
    <w:rsid w:val="0057591C"/>
    <w:rsid w:val="00576B88"/>
    <w:rsid w:val="00576E23"/>
    <w:rsid w:val="005773A3"/>
    <w:rsid w:val="00586008"/>
    <w:rsid w:val="005866AF"/>
    <w:rsid w:val="005874DB"/>
    <w:rsid w:val="005877D5"/>
    <w:rsid w:val="005903FB"/>
    <w:rsid w:val="00594466"/>
    <w:rsid w:val="00594501"/>
    <w:rsid w:val="00594948"/>
    <w:rsid w:val="00594D3F"/>
    <w:rsid w:val="005A09C4"/>
    <w:rsid w:val="005A1448"/>
    <w:rsid w:val="005A29C3"/>
    <w:rsid w:val="005A367F"/>
    <w:rsid w:val="005A3864"/>
    <w:rsid w:val="005A495F"/>
    <w:rsid w:val="005A53DC"/>
    <w:rsid w:val="005A6C8E"/>
    <w:rsid w:val="005A6DBB"/>
    <w:rsid w:val="005A7653"/>
    <w:rsid w:val="005B1F2F"/>
    <w:rsid w:val="005B22CF"/>
    <w:rsid w:val="005B23DD"/>
    <w:rsid w:val="005B253D"/>
    <w:rsid w:val="005B3368"/>
    <w:rsid w:val="005B44F8"/>
    <w:rsid w:val="005B4822"/>
    <w:rsid w:val="005B5173"/>
    <w:rsid w:val="005B51C6"/>
    <w:rsid w:val="005B5A9E"/>
    <w:rsid w:val="005B6C91"/>
    <w:rsid w:val="005B6CCF"/>
    <w:rsid w:val="005C1323"/>
    <w:rsid w:val="005C19F9"/>
    <w:rsid w:val="005C1E24"/>
    <w:rsid w:val="005C31DB"/>
    <w:rsid w:val="005C32A4"/>
    <w:rsid w:val="005C32B0"/>
    <w:rsid w:val="005C3DE2"/>
    <w:rsid w:val="005C6AF4"/>
    <w:rsid w:val="005C7111"/>
    <w:rsid w:val="005D686C"/>
    <w:rsid w:val="005D77CF"/>
    <w:rsid w:val="005E1D4C"/>
    <w:rsid w:val="005E3BB3"/>
    <w:rsid w:val="005E3C76"/>
    <w:rsid w:val="005E471C"/>
    <w:rsid w:val="005E4B45"/>
    <w:rsid w:val="005E4C20"/>
    <w:rsid w:val="005E5FEA"/>
    <w:rsid w:val="005F0EAF"/>
    <w:rsid w:val="005F14EE"/>
    <w:rsid w:val="005F2D15"/>
    <w:rsid w:val="005F394F"/>
    <w:rsid w:val="005F39F4"/>
    <w:rsid w:val="005F44BA"/>
    <w:rsid w:val="005F484E"/>
    <w:rsid w:val="005F4FF4"/>
    <w:rsid w:val="005F588C"/>
    <w:rsid w:val="005F5B7A"/>
    <w:rsid w:val="005F6AA9"/>
    <w:rsid w:val="006000FB"/>
    <w:rsid w:val="006019F0"/>
    <w:rsid w:val="00601D85"/>
    <w:rsid w:val="00601E19"/>
    <w:rsid w:val="00602523"/>
    <w:rsid w:val="00602E7A"/>
    <w:rsid w:val="006033E6"/>
    <w:rsid w:val="00603559"/>
    <w:rsid w:val="00605A84"/>
    <w:rsid w:val="00605B95"/>
    <w:rsid w:val="00605EB4"/>
    <w:rsid w:val="00606F5C"/>
    <w:rsid w:val="006101B8"/>
    <w:rsid w:val="00610957"/>
    <w:rsid w:val="00610F1E"/>
    <w:rsid w:val="006114CB"/>
    <w:rsid w:val="0061325E"/>
    <w:rsid w:val="00613350"/>
    <w:rsid w:val="00613A37"/>
    <w:rsid w:val="0061408D"/>
    <w:rsid w:val="00614400"/>
    <w:rsid w:val="00616502"/>
    <w:rsid w:val="00616C2A"/>
    <w:rsid w:val="00616E81"/>
    <w:rsid w:val="00621ABF"/>
    <w:rsid w:val="00621DA2"/>
    <w:rsid w:val="0062225A"/>
    <w:rsid w:val="006223EA"/>
    <w:rsid w:val="00622ED6"/>
    <w:rsid w:val="00624198"/>
    <w:rsid w:val="006250D8"/>
    <w:rsid w:val="00626BA8"/>
    <w:rsid w:val="00626FF1"/>
    <w:rsid w:val="006272AD"/>
    <w:rsid w:val="00631197"/>
    <w:rsid w:val="0063161E"/>
    <w:rsid w:val="0063214F"/>
    <w:rsid w:val="00632397"/>
    <w:rsid w:val="00632415"/>
    <w:rsid w:val="00634E7E"/>
    <w:rsid w:val="006352D8"/>
    <w:rsid w:val="00635639"/>
    <w:rsid w:val="0063791D"/>
    <w:rsid w:val="00637A0B"/>
    <w:rsid w:val="0064030F"/>
    <w:rsid w:val="00640639"/>
    <w:rsid w:val="0064393C"/>
    <w:rsid w:val="00643EEE"/>
    <w:rsid w:val="0064414E"/>
    <w:rsid w:val="00644470"/>
    <w:rsid w:val="00646069"/>
    <w:rsid w:val="006463FB"/>
    <w:rsid w:val="00650452"/>
    <w:rsid w:val="00651863"/>
    <w:rsid w:val="006518A9"/>
    <w:rsid w:val="00651BC0"/>
    <w:rsid w:val="0065512C"/>
    <w:rsid w:val="00655654"/>
    <w:rsid w:val="006560A1"/>
    <w:rsid w:val="00656183"/>
    <w:rsid w:val="00661AE2"/>
    <w:rsid w:val="006627E7"/>
    <w:rsid w:val="006663DB"/>
    <w:rsid w:val="006663F1"/>
    <w:rsid w:val="00667822"/>
    <w:rsid w:val="00667BD1"/>
    <w:rsid w:val="00667D79"/>
    <w:rsid w:val="00670111"/>
    <w:rsid w:val="006705DD"/>
    <w:rsid w:val="00673CAF"/>
    <w:rsid w:val="00674AD6"/>
    <w:rsid w:val="0068006F"/>
    <w:rsid w:val="006820C3"/>
    <w:rsid w:val="00683DA1"/>
    <w:rsid w:val="00687730"/>
    <w:rsid w:val="00687BA1"/>
    <w:rsid w:val="00687F76"/>
    <w:rsid w:val="00691D79"/>
    <w:rsid w:val="00693C8B"/>
    <w:rsid w:val="006953D8"/>
    <w:rsid w:val="006954E4"/>
    <w:rsid w:val="006958BE"/>
    <w:rsid w:val="00696C38"/>
    <w:rsid w:val="00696EFE"/>
    <w:rsid w:val="006A0DAB"/>
    <w:rsid w:val="006A1069"/>
    <w:rsid w:val="006A1079"/>
    <w:rsid w:val="006A184E"/>
    <w:rsid w:val="006A1C51"/>
    <w:rsid w:val="006A2012"/>
    <w:rsid w:val="006A3659"/>
    <w:rsid w:val="006A3746"/>
    <w:rsid w:val="006A3749"/>
    <w:rsid w:val="006A5AAE"/>
    <w:rsid w:val="006A6642"/>
    <w:rsid w:val="006A768F"/>
    <w:rsid w:val="006B223B"/>
    <w:rsid w:val="006B41EB"/>
    <w:rsid w:val="006B49CC"/>
    <w:rsid w:val="006B4F37"/>
    <w:rsid w:val="006C014D"/>
    <w:rsid w:val="006C02E0"/>
    <w:rsid w:val="006C0D6D"/>
    <w:rsid w:val="006C211C"/>
    <w:rsid w:val="006C2315"/>
    <w:rsid w:val="006C4DE7"/>
    <w:rsid w:val="006C4E34"/>
    <w:rsid w:val="006C733B"/>
    <w:rsid w:val="006C7FF1"/>
    <w:rsid w:val="006D055C"/>
    <w:rsid w:val="006D0F40"/>
    <w:rsid w:val="006D18C9"/>
    <w:rsid w:val="006D2281"/>
    <w:rsid w:val="006D38B8"/>
    <w:rsid w:val="006D4EC9"/>
    <w:rsid w:val="006D5D5A"/>
    <w:rsid w:val="006D62DC"/>
    <w:rsid w:val="006D6D6B"/>
    <w:rsid w:val="006D742D"/>
    <w:rsid w:val="006E0C63"/>
    <w:rsid w:val="006E1915"/>
    <w:rsid w:val="006E1E94"/>
    <w:rsid w:val="006E2742"/>
    <w:rsid w:val="006E29F2"/>
    <w:rsid w:val="006E3373"/>
    <w:rsid w:val="006E3C01"/>
    <w:rsid w:val="006E5670"/>
    <w:rsid w:val="006E5912"/>
    <w:rsid w:val="006E68B4"/>
    <w:rsid w:val="006E6D25"/>
    <w:rsid w:val="006E6EBE"/>
    <w:rsid w:val="006E7696"/>
    <w:rsid w:val="006E7846"/>
    <w:rsid w:val="006E78FA"/>
    <w:rsid w:val="006F21ED"/>
    <w:rsid w:val="006F25FA"/>
    <w:rsid w:val="006F3ACC"/>
    <w:rsid w:val="006F4AA5"/>
    <w:rsid w:val="006F5D47"/>
    <w:rsid w:val="006F681E"/>
    <w:rsid w:val="006F6F10"/>
    <w:rsid w:val="006F7DB9"/>
    <w:rsid w:val="006F7E3D"/>
    <w:rsid w:val="00700AE9"/>
    <w:rsid w:val="00700E86"/>
    <w:rsid w:val="00700E88"/>
    <w:rsid w:val="00701C32"/>
    <w:rsid w:val="007025A0"/>
    <w:rsid w:val="00702721"/>
    <w:rsid w:val="00702957"/>
    <w:rsid w:val="00703A4A"/>
    <w:rsid w:val="00703ADB"/>
    <w:rsid w:val="00703E12"/>
    <w:rsid w:val="007052DB"/>
    <w:rsid w:val="00706BDF"/>
    <w:rsid w:val="00707CC0"/>
    <w:rsid w:val="00710844"/>
    <w:rsid w:val="00711DE5"/>
    <w:rsid w:val="00713CB8"/>
    <w:rsid w:val="00713EA0"/>
    <w:rsid w:val="0071475B"/>
    <w:rsid w:val="00715E65"/>
    <w:rsid w:val="007160C1"/>
    <w:rsid w:val="0071726C"/>
    <w:rsid w:val="00717869"/>
    <w:rsid w:val="007216D1"/>
    <w:rsid w:val="00721DDC"/>
    <w:rsid w:val="00725431"/>
    <w:rsid w:val="007257D4"/>
    <w:rsid w:val="007259CF"/>
    <w:rsid w:val="00726B01"/>
    <w:rsid w:val="007310B9"/>
    <w:rsid w:val="007324B4"/>
    <w:rsid w:val="007333C9"/>
    <w:rsid w:val="00734394"/>
    <w:rsid w:val="00735834"/>
    <w:rsid w:val="00736396"/>
    <w:rsid w:val="0073651A"/>
    <w:rsid w:val="0074038B"/>
    <w:rsid w:val="007404BC"/>
    <w:rsid w:val="0074267D"/>
    <w:rsid w:val="007434B4"/>
    <w:rsid w:val="00743606"/>
    <w:rsid w:val="007436DA"/>
    <w:rsid w:val="00744516"/>
    <w:rsid w:val="007445AE"/>
    <w:rsid w:val="007448CA"/>
    <w:rsid w:val="00747294"/>
    <w:rsid w:val="007500BD"/>
    <w:rsid w:val="00750E53"/>
    <w:rsid w:val="00750FB0"/>
    <w:rsid w:val="0075184B"/>
    <w:rsid w:val="007527AF"/>
    <w:rsid w:val="00752A05"/>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72B78"/>
    <w:rsid w:val="00774F58"/>
    <w:rsid w:val="00776C40"/>
    <w:rsid w:val="00776DAE"/>
    <w:rsid w:val="00780343"/>
    <w:rsid w:val="0078088C"/>
    <w:rsid w:val="00781B91"/>
    <w:rsid w:val="007833D0"/>
    <w:rsid w:val="00783A8E"/>
    <w:rsid w:val="00786486"/>
    <w:rsid w:val="007904AA"/>
    <w:rsid w:val="0079187F"/>
    <w:rsid w:val="0079406F"/>
    <w:rsid w:val="00794B20"/>
    <w:rsid w:val="00795693"/>
    <w:rsid w:val="00795E54"/>
    <w:rsid w:val="00797750"/>
    <w:rsid w:val="007A1969"/>
    <w:rsid w:val="007A30C1"/>
    <w:rsid w:val="007A30FD"/>
    <w:rsid w:val="007A42AB"/>
    <w:rsid w:val="007A47BC"/>
    <w:rsid w:val="007A5FBD"/>
    <w:rsid w:val="007A6E3B"/>
    <w:rsid w:val="007B048A"/>
    <w:rsid w:val="007B04CF"/>
    <w:rsid w:val="007B116E"/>
    <w:rsid w:val="007B2152"/>
    <w:rsid w:val="007B3388"/>
    <w:rsid w:val="007B47CC"/>
    <w:rsid w:val="007B4A4D"/>
    <w:rsid w:val="007B4DB2"/>
    <w:rsid w:val="007B5CAE"/>
    <w:rsid w:val="007B63DB"/>
    <w:rsid w:val="007C1F8F"/>
    <w:rsid w:val="007C26E4"/>
    <w:rsid w:val="007C393C"/>
    <w:rsid w:val="007C3A2E"/>
    <w:rsid w:val="007C56A5"/>
    <w:rsid w:val="007D1B52"/>
    <w:rsid w:val="007D676F"/>
    <w:rsid w:val="007D6D14"/>
    <w:rsid w:val="007D7544"/>
    <w:rsid w:val="007E11ED"/>
    <w:rsid w:val="007E1C07"/>
    <w:rsid w:val="007E1E21"/>
    <w:rsid w:val="007E2BCD"/>
    <w:rsid w:val="007E3B01"/>
    <w:rsid w:val="007E5AC4"/>
    <w:rsid w:val="007E7C67"/>
    <w:rsid w:val="007F0406"/>
    <w:rsid w:val="007F0991"/>
    <w:rsid w:val="007F0D1C"/>
    <w:rsid w:val="007F26AB"/>
    <w:rsid w:val="007F2B3F"/>
    <w:rsid w:val="007F30E3"/>
    <w:rsid w:val="007F3681"/>
    <w:rsid w:val="007F4017"/>
    <w:rsid w:val="007F446D"/>
    <w:rsid w:val="007F4813"/>
    <w:rsid w:val="007F57F0"/>
    <w:rsid w:val="007F6465"/>
    <w:rsid w:val="007F78D4"/>
    <w:rsid w:val="00801969"/>
    <w:rsid w:val="00802476"/>
    <w:rsid w:val="00806CDA"/>
    <w:rsid w:val="00807076"/>
    <w:rsid w:val="0080732D"/>
    <w:rsid w:val="00807453"/>
    <w:rsid w:val="008074D4"/>
    <w:rsid w:val="00807542"/>
    <w:rsid w:val="008079A9"/>
    <w:rsid w:val="008102E8"/>
    <w:rsid w:val="00812C4D"/>
    <w:rsid w:val="00812D9F"/>
    <w:rsid w:val="00813B4A"/>
    <w:rsid w:val="008140FA"/>
    <w:rsid w:val="00815716"/>
    <w:rsid w:val="008173B8"/>
    <w:rsid w:val="008178B7"/>
    <w:rsid w:val="00817B25"/>
    <w:rsid w:val="00824465"/>
    <w:rsid w:val="00825E50"/>
    <w:rsid w:val="00827672"/>
    <w:rsid w:val="00830A30"/>
    <w:rsid w:val="008316B6"/>
    <w:rsid w:val="00831D4B"/>
    <w:rsid w:val="00832043"/>
    <w:rsid w:val="00832455"/>
    <w:rsid w:val="00832B00"/>
    <w:rsid w:val="008330C6"/>
    <w:rsid w:val="00833208"/>
    <w:rsid w:val="008338F7"/>
    <w:rsid w:val="00833C9F"/>
    <w:rsid w:val="00834B60"/>
    <w:rsid w:val="0083628B"/>
    <w:rsid w:val="008368EA"/>
    <w:rsid w:val="008428E7"/>
    <w:rsid w:val="0084333C"/>
    <w:rsid w:val="00843610"/>
    <w:rsid w:val="008440A9"/>
    <w:rsid w:val="00845B3A"/>
    <w:rsid w:val="008466B0"/>
    <w:rsid w:val="008466E0"/>
    <w:rsid w:val="00846788"/>
    <w:rsid w:val="00847422"/>
    <w:rsid w:val="00851FCD"/>
    <w:rsid w:val="00852072"/>
    <w:rsid w:val="00853754"/>
    <w:rsid w:val="00853A1A"/>
    <w:rsid w:val="00855B76"/>
    <w:rsid w:val="00857030"/>
    <w:rsid w:val="00861DAA"/>
    <w:rsid w:val="00863C02"/>
    <w:rsid w:val="00864129"/>
    <w:rsid w:val="00865E05"/>
    <w:rsid w:val="00867636"/>
    <w:rsid w:val="00867AE8"/>
    <w:rsid w:val="00867F62"/>
    <w:rsid w:val="00870634"/>
    <w:rsid w:val="00870D21"/>
    <w:rsid w:val="00872748"/>
    <w:rsid w:val="00872997"/>
    <w:rsid w:val="0087308B"/>
    <w:rsid w:val="0087410C"/>
    <w:rsid w:val="0087425F"/>
    <w:rsid w:val="00874B0B"/>
    <w:rsid w:val="00875DCE"/>
    <w:rsid w:val="0087632C"/>
    <w:rsid w:val="00877916"/>
    <w:rsid w:val="00877FD9"/>
    <w:rsid w:val="00881256"/>
    <w:rsid w:val="0088267E"/>
    <w:rsid w:val="0088286C"/>
    <w:rsid w:val="00887739"/>
    <w:rsid w:val="00891963"/>
    <w:rsid w:val="00891ABE"/>
    <w:rsid w:val="008925FB"/>
    <w:rsid w:val="0089295D"/>
    <w:rsid w:val="008940CB"/>
    <w:rsid w:val="00894282"/>
    <w:rsid w:val="00895F93"/>
    <w:rsid w:val="0089752E"/>
    <w:rsid w:val="008976CD"/>
    <w:rsid w:val="00897A45"/>
    <w:rsid w:val="008A060F"/>
    <w:rsid w:val="008A0FA3"/>
    <w:rsid w:val="008A242A"/>
    <w:rsid w:val="008A2C4A"/>
    <w:rsid w:val="008A2E81"/>
    <w:rsid w:val="008A3FFC"/>
    <w:rsid w:val="008A4FF1"/>
    <w:rsid w:val="008B012A"/>
    <w:rsid w:val="008B0380"/>
    <w:rsid w:val="008B1D78"/>
    <w:rsid w:val="008B2B01"/>
    <w:rsid w:val="008B31DA"/>
    <w:rsid w:val="008B3EC7"/>
    <w:rsid w:val="008B6787"/>
    <w:rsid w:val="008B67BC"/>
    <w:rsid w:val="008B6878"/>
    <w:rsid w:val="008B76C9"/>
    <w:rsid w:val="008B785E"/>
    <w:rsid w:val="008C0912"/>
    <w:rsid w:val="008C0C6F"/>
    <w:rsid w:val="008C0FE8"/>
    <w:rsid w:val="008C2F9E"/>
    <w:rsid w:val="008C3036"/>
    <w:rsid w:val="008C33DE"/>
    <w:rsid w:val="008C40E9"/>
    <w:rsid w:val="008C43DB"/>
    <w:rsid w:val="008C4BE6"/>
    <w:rsid w:val="008C5AE3"/>
    <w:rsid w:val="008C5B42"/>
    <w:rsid w:val="008C730E"/>
    <w:rsid w:val="008C74EF"/>
    <w:rsid w:val="008D0B14"/>
    <w:rsid w:val="008D28A9"/>
    <w:rsid w:val="008D3342"/>
    <w:rsid w:val="008D3E75"/>
    <w:rsid w:val="008D42A9"/>
    <w:rsid w:val="008D4623"/>
    <w:rsid w:val="008D6638"/>
    <w:rsid w:val="008D7B96"/>
    <w:rsid w:val="008D7B9A"/>
    <w:rsid w:val="008E2125"/>
    <w:rsid w:val="008E4319"/>
    <w:rsid w:val="008F0945"/>
    <w:rsid w:val="008F16A3"/>
    <w:rsid w:val="008F1867"/>
    <w:rsid w:val="008F2934"/>
    <w:rsid w:val="008F387E"/>
    <w:rsid w:val="008F42F6"/>
    <w:rsid w:val="008F4630"/>
    <w:rsid w:val="008F486A"/>
    <w:rsid w:val="008F4DA4"/>
    <w:rsid w:val="008F4FF0"/>
    <w:rsid w:val="008F55CC"/>
    <w:rsid w:val="008F6630"/>
    <w:rsid w:val="008F737C"/>
    <w:rsid w:val="008F73A4"/>
    <w:rsid w:val="008F7F6C"/>
    <w:rsid w:val="009000FC"/>
    <w:rsid w:val="00900616"/>
    <w:rsid w:val="0090230A"/>
    <w:rsid w:val="00903E89"/>
    <w:rsid w:val="0090411E"/>
    <w:rsid w:val="00904813"/>
    <w:rsid w:val="00904A50"/>
    <w:rsid w:val="00904DBC"/>
    <w:rsid w:val="00905DF2"/>
    <w:rsid w:val="0090615B"/>
    <w:rsid w:val="0090677C"/>
    <w:rsid w:val="00906A1D"/>
    <w:rsid w:val="00906BA3"/>
    <w:rsid w:val="00906BC1"/>
    <w:rsid w:val="009078B1"/>
    <w:rsid w:val="009079F0"/>
    <w:rsid w:val="009100E5"/>
    <w:rsid w:val="009106AC"/>
    <w:rsid w:val="00910D8B"/>
    <w:rsid w:val="00910EED"/>
    <w:rsid w:val="0091327F"/>
    <w:rsid w:val="00913A72"/>
    <w:rsid w:val="009154AE"/>
    <w:rsid w:val="00915FFD"/>
    <w:rsid w:val="009167FC"/>
    <w:rsid w:val="009169E7"/>
    <w:rsid w:val="009173C1"/>
    <w:rsid w:val="00920120"/>
    <w:rsid w:val="00921E94"/>
    <w:rsid w:val="00922EE9"/>
    <w:rsid w:val="00923993"/>
    <w:rsid w:val="0092433D"/>
    <w:rsid w:val="0093065B"/>
    <w:rsid w:val="00931880"/>
    <w:rsid w:val="00931B75"/>
    <w:rsid w:val="00931EFE"/>
    <w:rsid w:val="0093286C"/>
    <w:rsid w:val="00932C62"/>
    <w:rsid w:val="0093596C"/>
    <w:rsid w:val="0093676B"/>
    <w:rsid w:val="00936977"/>
    <w:rsid w:val="00936E46"/>
    <w:rsid w:val="00937EF5"/>
    <w:rsid w:val="00940235"/>
    <w:rsid w:val="0094046A"/>
    <w:rsid w:val="009408C9"/>
    <w:rsid w:val="009412A9"/>
    <w:rsid w:val="00941437"/>
    <w:rsid w:val="0094175D"/>
    <w:rsid w:val="009430CB"/>
    <w:rsid w:val="009433EC"/>
    <w:rsid w:val="00943A98"/>
    <w:rsid w:val="00945764"/>
    <w:rsid w:val="009465BE"/>
    <w:rsid w:val="00951A99"/>
    <w:rsid w:val="009521A5"/>
    <w:rsid w:val="009531FE"/>
    <w:rsid w:val="0095364D"/>
    <w:rsid w:val="00953CBE"/>
    <w:rsid w:val="009549FC"/>
    <w:rsid w:val="00955590"/>
    <w:rsid w:val="00957137"/>
    <w:rsid w:val="009608D3"/>
    <w:rsid w:val="00960E45"/>
    <w:rsid w:val="00961C8B"/>
    <w:rsid w:val="0096555F"/>
    <w:rsid w:val="00966541"/>
    <w:rsid w:val="00970038"/>
    <w:rsid w:val="00970D3C"/>
    <w:rsid w:val="00970EBF"/>
    <w:rsid w:val="009720A1"/>
    <w:rsid w:val="009725ED"/>
    <w:rsid w:val="0097393F"/>
    <w:rsid w:val="00973A8F"/>
    <w:rsid w:val="00974B66"/>
    <w:rsid w:val="00975C70"/>
    <w:rsid w:val="00975FA5"/>
    <w:rsid w:val="00976587"/>
    <w:rsid w:val="00976B55"/>
    <w:rsid w:val="00976C65"/>
    <w:rsid w:val="00977A69"/>
    <w:rsid w:val="00980AB1"/>
    <w:rsid w:val="00981318"/>
    <w:rsid w:val="009825F3"/>
    <w:rsid w:val="0098275F"/>
    <w:rsid w:val="00983FA2"/>
    <w:rsid w:val="0098481A"/>
    <w:rsid w:val="009850FF"/>
    <w:rsid w:val="009851E8"/>
    <w:rsid w:val="0098620B"/>
    <w:rsid w:val="00986A34"/>
    <w:rsid w:val="009870AD"/>
    <w:rsid w:val="009873AB"/>
    <w:rsid w:val="009915B1"/>
    <w:rsid w:val="00992217"/>
    <w:rsid w:val="00992AF8"/>
    <w:rsid w:val="00993138"/>
    <w:rsid w:val="009933F5"/>
    <w:rsid w:val="00994B66"/>
    <w:rsid w:val="009950BA"/>
    <w:rsid w:val="00995268"/>
    <w:rsid w:val="00996999"/>
    <w:rsid w:val="0099727C"/>
    <w:rsid w:val="009A0B71"/>
    <w:rsid w:val="009A0FCE"/>
    <w:rsid w:val="009A157E"/>
    <w:rsid w:val="009A16FF"/>
    <w:rsid w:val="009A1B16"/>
    <w:rsid w:val="009A32DB"/>
    <w:rsid w:val="009A3451"/>
    <w:rsid w:val="009A34FC"/>
    <w:rsid w:val="009A4625"/>
    <w:rsid w:val="009A538D"/>
    <w:rsid w:val="009A5D9F"/>
    <w:rsid w:val="009A64B4"/>
    <w:rsid w:val="009A7C2C"/>
    <w:rsid w:val="009B0F74"/>
    <w:rsid w:val="009B1647"/>
    <w:rsid w:val="009B1EA4"/>
    <w:rsid w:val="009B2119"/>
    <w:rsid w:val="009B356C"/>
    <w:rsid w:val="009B3A3C"/>
    <w:rsid w:val="009B65F6"/>
    <w:rsid w:val="009B6619"/>
    <w:rsid w:val="009B6973"/>
    <w:rsid w:val="009B7770"/>
    <w:rsid w:val="009C058A"/>
    <w:rsid w:val="009C3D7E"/>
    <w:rsid w:val="009C42C5"/>
    <w:rsid w:val="009C5E1A"/>
    <w:rsid w:val="009C76BE"/>
    <w:rsid w:val="009C7BC2"/>
    <w:rsid w:val="009D2372"/>
    <w:rsid w:val="009D2E11"/>
    <w:rsid w:val="009D30FA"/>
    <w:rsid w:val="009D3D12"/>
    <w:rsid w:val="009D4A42"/>
    <w:rsid w:val="009D596A"/>
    <w:rsid w:val="009D6064"/>
    <w:rsid w:val="009D6E5B"/>
    <w:rsid w:val="009D7E2D"/>
    <w:rsid w:val="009D7E93"/>
    <w:rsid w:val="009E13E9"/>
    <w:rsid w:val="009E1413"/>
    <w:rsid w:val="009E2E14"/>
    <w:rsid w:val="009E36A4"/>
    <w:rsid w:val="009E38EC"/>
    <w:rsid w:val="009E3CEE"/>
    <w:rsid w:val="009E4A43"/>
    <w:rsid w:val="009E51FB"/>
    <w:rsid w:val="009E6592"/>
    <w:rsid w:val="009F0015"/>
    <w:rsid w:val="009F00E2"/>
    <w:rsid w:val="009F3891"/>
    <w:rsid w:val="009F3A0C"/>
    <w:rsid w:val="009F41F3"/>
    <w:rsid w:val="009F5E5F"/>
    <w:rsid w:val="00A006FC"/>
    <w:rsid w:val="00A00DAB"/>
    <w:rsid w:val="00A01F3E"/>
    <w:rsid w:val="00A03A72"/>
    <w:rsid w:val="00A03E02"/>
    <w:rsid w:val="00A058B6"/>
    <w:rsid w:val="00A05C14"/>
    <w:rsid w:val="00A06792"/>
    <w:rsid w:val="00A15348"/>
    <w:rsid w:val="00A16584"/>
    <w:rsid w:val="00A16641"/>
    <w:rsid w:val="00A17733"/>
    <w:rsid w:val="00A177AD"/>
    <w:rsid w:val="00A17A28"/>
    <w:rsid w:val="00A21C63"/>
    <w:rsid w:val="00A21CD4"/>
    <w:rsid w:val="00A21E0B"/>
    <w:rsid w:val="00A22DAA"/>
    <w:rsid w:val="00A23589"/>
    <w:rsid w:val="00A23AA5"/>
    <w:rsid w:val="00A25092"/>
    <w:rsid w:val="00A255EE"/>
    <w:rsid w:val="00A25BEF"/>
    <w:rsid w:val="00A264A4"/>
    <w:rsid w:val="00A30000"/>
    <w:rsid w:val="00A30EAA"/>
    <w:rsid w:val="00A3113D"/>
    <w:rsid w:val="00A32920"/>
    <w:rsid w:val="00A34CD0"/>
    <w:rsid w:val="00A359BF"/>
    <w:rsid w:val="00A365FF"/>
    <w:rsid w:val="00A36626"/>
    <w:rsid w:val="00A37FF3"/>
    <w:rsid w:val="00A42925"/>
    <w:rsid w:val="00A431BF"/>
    <w:rsid w:val="00A44AC7"/>
    <w:rsid w:val="00A44BA3"/>
    <w:rsid w:val="00A4643C"/>
    <w:rsid w:val="00A468AB"/>
    <w:rsid w:val="00A468AE"/>
    <w:rsid w:val="00A473DB"/>
    <w:rsid w:val="00A4779D"/>
    <w:rsid w:val="00A47D7B"/>
    <w:rsid w:val="00A5056A"/>
    <w:rsid w:val="00A516AE"/>
    <w:rsid w:val="00A523B1"/>
    <w:rsid w:val="00A52D93"/>
    <w:rsid w:val="00A60C3B"/>
    <w:rsid w:val="00A621F7"/>
    <w:rsid w:val="00A64264"/>
    <w:rsid w:val="00A6431B"/>
    <w:rsid w:val="00A652A7"/>
    <w:rsid w:val="00A65549"/>
    <w:rsid w:val="00A65F00"/>
    <w:rsid w:val="00A67F0E"/>
    <w:rsid w:val="00A67F29"/>
    <w:rsid w:val="00A71619"/>
    <w:rsid w:val="00A7443F"/>
    <w:rsid w:val="00A7487B"/>
    <w:rsid w:val="00A77CD3"/>
    <w:rsid w:val="00A77F28"/>
    <w:rsid w:val="00A814E4"/>
    <w:rsid w:val="00A81AC7"/>
    <w:rsid w:val="00A8304D"/>
    <w:rsid w:val="00A87367"/>
    <w:rsid w:val="00A90E66"/>
    <w:rsid w:val="00A911AD"/>
    <w:rsid w:val="00A9142F"/>
    <w:rsid w:val="00A919B0"/>
    <w:rsid w:val="00A91BC5"/>
    <w:rsid w:val="00A92AB0"/>
    <w:rsid w:val="00A93078"/>
    <w:rsid w:val="00A931EB"/>
    <w:rsid w:val="00A937A3"/>
    <w:rsid w:val="00A93E05"/>
    <w:rsid w:val="00A94084"/>
    <w:rsid w:val="00A94787"/>
    <w:rsid w:val="00A95189"/>
    <w:rsid w:val="00A971AB"/>
    <w:rsid w:val="00A97750"/>
    <w:rsid w:val="00AA0217"/>
    <w:rsid w:val="00AA21D8"/>
    <w:rsid w:val="00AA2AEA"/>
    <w:rsid w:val="00AA39D3"/>
    <w:rsid w:val="00AA3D42"/>
    <w:rsid w:val="00AA6FD2"/>
    <w:rsid w:val="00AA74EA"/>
    <w:rsid w:val="00AB24E9"/>
    <w:rsid w:val="00AB2D95"/>
    <w:rsid w:val="00AB39F8"/>
    <w:rsid w:val="00AB3FC1"/>
    <w:rsid w:val="00AB718D"/>
    <w:rsid w:val="00AC067F"/>
    <w:rsid w:val="00AC168B"/>
    <w:rsid w:val="00AC2571"/>
    <w:rsid w:val="00AC29F1"/>
    <w:rsid w:val="00AC3D15"/>
    <w:rsid w:val="00AC3D7D"/>
    <w:rsid w:val="00AC4507"/>
    <w:rsid w:val="00AC4FA4"/>
    <w:rsid w:val="00AC6D4D"/>
    <w:rsid w:val="00AC73B6"/>
    <w:rsid w:val="00AD0251"/>
    <w:rsid w:val="00AD072C"/>
    <w:rsid w:val="00AD18CC"/>
    <w:rsid w:val="00AD2ED5"/>
    <w:rsid w:val="00AD4D3B"/>
    <w:rsid w:val="00AD526E"/>
    <w:rsid w:val="00AD6AB0"/>
    <w:rsid w:val="00AE087E"/>
    <w:rsid w:val="00AE0D91"/>
    <w:rsid w:val="00AE1A42"/>
    <w:rsid w:val="00AE206D"/>
    <w:rsid w:val="00AE248B"/>
    <w:rsid w:val="00AE29E5"/>
    <w:rsid w:val="00AE2A01"/>
    <w:rsid w:val="00AE3299"/>
    <w:rsid w:val="00AE5D32"/>
    <w:rsid w:val="00AE645A"/>
    <w:rsid w:val="00AE74AC"/>
    <w:rsid w:val="00AF1081"/>
    <w:rsid w:val="00AF1E5B"/>
    <w:rsid w:val="00AF1EF1"/>
    <w:rsid w:val="00AF21E1"/>
    <w:rsid w:val="00AF2A45"/>
    <w:rsid w:val="00AF2A52"/>
    <w:rsid w:val="00AF4366"/>
    <w:rsid w:val="00AF492C"/>
    <w:rsid w:val="00AF72E8"/>
    <w:rsid w:val="00AF79BB"/>
    <w:rsid w:val="00AF7B4F"/>
    <w:rsid w:val="00B000DF"/>
    <w:rsid w:val="00B0129B"/>
    <w:rsid w:val="00B023AB"/>
    <w:rsid w:val="00B02B28"/>
    <w:rsid w:val="00B02CC0"/>
    <w:rsid w:val="00B04155"/>
    <w:rsid w:val="00B04F76"/>
    <w:rsid w:val="00B11E4E"/>
    <w:rsid w:val="00B125C6"/>
    <w:rsid w:val="00B1379A"/>
    <w:rsid w:val="00B14476"/>
    <w:rsid w:val="00B158E3"/>
    <w:rsid w:val="00B170C4"/>
    <w:rsid w:val="00B1747B"/>
    <w:rsid w:val="00B203EF"/>
    <w:rsid w:val="00B2177C"/>
    <w:rsid w:val="00B21E1B"/>
    <w:rsid w:val="00B22112"/>
    <w:rsid w:val="00B239BF"/>
    <w:rsid w:val="00B24206"/>
    <w:rsid w:val="00B24847"/>
    <w:rsid w:val="00B24ABE"/>
    <w:rsid w:val="00B24F55"/>
    <w:rsid w:val="00B25053"/>
    <w:rsid w:val="00B25F19"/>
    <w:rsid w:val="00B27651"/>
    <w:rsid w:val="00B278F9"/>
    <w:rsid w:val="00B313DB"/>
    <w:rsid w:val="00B31B6B"/>
    <w:rsid w:val="00B32182"/>
    <w:rsid w:val="00B32637"/>
    <w:rsid w:val="00B340FF"/>
    <w:rsid w:val="00B3500B"/>
    <w:rsid w:val="00B37CBA"/>
    <w:rsid w:val="00B4085C"/>
    <w:rsid w:val="00B41ED1"/>
    <w:rsid w:val="00B4216F"/>
    <w:rsid w:val="00B426C0"/>
    <w:rsid w:val="00B4404C"/>
    <w:rsid w:val="00B445FE"/>
    <w:rsid w:val="00B447BF"/>
    <w:rsid w:val="00B44B3B"/>
    <w:rsid w:val="00B44F1D"/>
    <w:rsid w:val="00B4630B"/>
    <w:rsid w:val="00B46A2F"/>
    <w:rsid w:val="00B46AE2"/>
    <w:rsid w:val="00B47560"/>
    <w:rsid w:val="00B53133"/>
    <w:rsid w:val="00B544E1"/>
    <w:rsid w:val="00B54E2A"/>
    <w:rsid w:val="00B5541F"/>
    <w:rsid w:val="00B5772B"/>
    <w:rsid w:val="00B57774"/>
    <w:rsid w:val="00B57974"/>
    <w:rsid w:val="00B615D0"/>
    <w:rsid w:val="00B61C49"/>
    <w:rsid w:val="00B62263"/>
    <w:rsid w:val="00B63B9B"/>
    <w:rsid w:val="00B6440A"/>
    <w:rsid w:val="00B650D1"/>
    <w:rsid w:val="00B658E2"/>
    <w:rsid w:val="00B66260"/>
    <w:rsid w:val="00B717A7"/>
    <w:rsid w:val="00B72352"/>
    <w:rsid w:val="00B738B7"/>
    <w:rsid w:val="00B738F8"/>
    <w:rsid w:val="00B745B4"/>
    <w:rsid w:val="00B7514E"/>
    <w:rsid w:val="00B755B5"/>
    <w:rsid w:val="00B77CD3"/>
    <w:rsid w:val="00B816BB"/>
    <w:rsid w:val="00B82F0D"/>
    <w:rsid w:val="00B83367"/>
    <w:rsid w:val="00B83F50"/>
    <w:rsid w:val="00B84488"/>
    <w:rsid w:val="00B84702"/>
    <w:rsid w:val="00B853A9"/>
    <w:rsid w:val="00B867A8"/>
    <w:rsid w:val="00B91036"/>
    <w:rsid w:val="00B92A5F"/>
    <w:rsid w:val="00B941DE"/>
    <w:rsid w:val="00B94BF9"/>
    <w:rsid w:val="00B956D7"/>
    <w:rsid w:val="00B959E0"/>
    <w:rsid w:val="00B96D8C"/>
    <w:rsid w:val="00BA128E"/>
    <w:rsid w:val="00BA1353"/>
    <w:rsid w:val="00BA21C5"/>
    <w:rsid w:val="00BA231D"/>
    <w:rsid w:val="00BA4EFF"/>
    <w:rsid w:val="00BA65D6"/>
    <w:rsid w:val="00BA796A"/>
    <w:rsid w:val="00BA7BC1"/>
    <w:rsid w:val="00BB0462"/>
    <w:rsid w:val="00BB0844"/>
    <w:rsid w:val="00BB1A13"/>
    <w:rsid w:val="00BB4A6C"/>
    <w:rsid w:val="00BB517D"/>
    <w:rsid w:val="00BB6315"/>
    <w:rsid w:val="00BB6A5D"/>
    <w:rsid w:val="00BB6CE4"/>
    <w:rsid w:val="00BB787E"/>
    <w:rsid w:val="00BC10F9"/>
    <w:rsid w:val="00BC1333"/>
    <w:rsid w:val="00BC1992"/>
    <w:rsid w:val="00BC2523"/>
    <w:rsid w:val="00BC28E2"/>
    <w:rsid w:val="00BC3477"/>
    <w:rsid w:val="00BC37CE"/>
    <w:rsid w:val="00BC434E"/>
    <w:rsid w:val="00BC4C28"/>
    <w:rsid w:val="00BC608E"/>
    <w:rsid w:val="00BD176E"/>
    <w:rsid w:val="00BD20DC"/>
    <w:rsid w:val="00BD36BF"/>
    <w:rsid w:val="00BD483F"/>
    <w:rsid w:val="00BD4BD6"/>
    <w:rsid w:val="00BE2B07"/>
    <w:rsid w:val="00BE37BC"/>
    <w:rsid w:val="00BE3CCD"/>
    <w:rsid w:val="00BF02B4"/>
    <w:rsid w:val="00BF1390"/>
    <w:rsid w:val="00BF27C8"/>
    <w:rsid w:val="00BF3FB3"/>
    <w:rsid w:val="00BF4A84"/>
    <w:rsid w:val="00C01751"/>
    <w:rsid w:val="00C0196B"/>
    <w:rsid w:val="00C03416"/>
    <w:rsid w:val="00C060CB"/>
    <w:rsid w:val="00C076F0"/>
    <w:rsid w:val="00C100C0"/>
    <w:rsid w:val="00C11170"/>
    <w:rsid w:val="00C115FD"/>
    <w:rsid w:val="00C11832"/>
    <w:rsid w:val="00C11EE6"/>
    <w:rsid w:val="00C13AD0"/>
    <w:rsid w:val="00C13CB5"/>
    <w:rsid w:val="00C14FE8"/>
    <w:rsid w:val="00C15614"/>
    <w:rsid w:val="00C1593C"/>
    <w:rsid w:val="00C16096"/>
    <w:rsid w:val="00C16503"/>
    <w:rsid w:val="00C16661"/>
    <w:rsid w:val="00C16FC8"/>
    <w:rsid w:val="00C2192B"/>
    <w:rsid w:val="00C22AA0"/>
    <w:rsid w:val="00C22D0E"/>
    <w:rsid w:val="00C2315E"/>
    <w:rsid w:val="00C2391F"/>
    <w:rsid w:val="00C24DAD"/>
    <w:rsid w:val="00C30DA1"/>
    <w:rsid w:val="00C318A9"/>
    <w:rsid w:val="00C32E48"/>
    <w:rsid w:val="00C33400"/>
    <w:rsid w:val="00C34827"/>
    <w:rsid w:val="00C34D5F"/>
    <w:rsid w:val="00C3506A"/>
    <w:rsid w:val="00C3536B"/>
    <w:rsid w:val="00C36075"/>
    <w:rsid w:val="00C4039D"/>
    <w:rsid w:val="00C40E8C"/>
    <w:rsid w:val="00C4292E"/>
    <w:rsid w:val="00C43E79"/>
    <w:rsid w:val="00C448CB"/>
    <w:rsid w:val="00C4498D"/>
    <w:rsid w:val="00C44C0E"/>
    <w:rsid w:val="00C45DA2"/>
    <w:rsid w:val="00C464AE"/>
    <w:rsid w:val="00C4776D"/>
    <w:rsid w:val="00C477D5"/>
    <w:rsid w:val="00C47EED"/>
    <w:rsid w:val="00C50E25"/>
    <w:rsid w:val="00C52A5C"/>
    <w:rsid w:val="00C53BD7"/>
    <w:rsid w:val="00C542BA"/>
    <w:rsid w:val="00C54707"/>
    <w:rsid w:val="00C554D4"/>
    <w:rsid w:val="00C55CE2"/>
    <w:rsid w:val="00C602D2"/>
    <w:rsid w:val="00C61AA0"/>
    <w:rsid w:val="00C61BC9"/>
    <w:rsid w:val="00C64EE1"/>
    <w:rsid w:val="00C64F01"/>
    <w:rsid w:val="00C65218"/>
    <w:rsid w:val="00C72C2A"/>
    <w:rsid w:val="00C75E68"/>
    <w:rsid w:val="00C76BFE"/>
    <w:rsid w:val="00C76DB2"/>
    <w:rsid w:val="00C77384"/>
    <w:rsid w:val="00C806E0"/>
    <w:rsid w:val="00C80BFB"/>
    <w:rsid w:val="00C83640"/>
    <w:rsid w:val="00C842F2"/>
    <w:rsid w:val="00C848B6"/>
    <w:rsid w:val="00C86905"/>
    <w:rsid w:val="00C90D41"/>
    <w:rsid w:val="00C914B8"/>
    <w:rsid w:val="00C925C4"/>
    <w:rsid w:val="00C93530"/>
    <w:rsid w:val="00C94359"/>
    <w:rsid w:val="00C95C26"/>
    <w:rsid w:val="00C96304"/>
    <w:rsid w:val="00C9638E"/>
    <w:rsid w:val="00C9727A"/>
    <w:rsid w:val="00CA06BD"/>
    <w:rsid w:val="00CA1694"/>
    <w:rsid w:val="00CA5256"/>
    <w:rsid w:val="00CA5698"/>
    <w:rsid w:val="00CA5C60"/>
    <w:rsid w:val="00CA7527"/>
    <w:rsid w:val="00CA7BA4"/>
    <w:rsid w:val="00CA7BB5"/>
    <w:rsid w:val="00CB1248"/>
    <w:rsid w:val="00CB1563"/>
    <w:rsid w:val="00CB1878"/>
    <w:rsid w:val="00CB2009"/>
    <w:rsid w:val="00CB3755"/>
    <w:rsid w:val="00CB3E47"/>
    <w:rsid w:val="00CC0AA1"/>
    <w:rsid w:val="00CC1E4E"/>
    <w:rsid w:val="00CC31B2"/>
    <w:rsid w:val="00CC360D"/>
    <w:rsid w:val="00CC4957"/>
    <w:rsid w:val="00CC584A"/>
    <w:rsid w:val="00CC77C6"/>
    <w:rsid w:val="00CC7BDA"/>
    <w:rsid w:val="00CD1CED"/>
    <w:rsid w:val="00CD2693"/>
    <w:rsid w:val="00CD2A00"/>
    <w:rsid w:val="00CD3010"/>
    <w:rsid w:val="00CD55D0"/>
    <w:rsid w:val="00CD5C47"/>
    <w:rsid w:val="00CD6707"/>
    <w:rsid w:val="00CD72F7"/>
    <w:rsid w:val="00CE0747"/>
    <w:rsid w:val="00CE0C02"/>
    <w:rsid w:val="00CE1DCD"/>
    <w:rsid w:val="00CE1F22"/>
    <w:rsid w:val="00CE352F"/>
    <w:rsid w:val="00CE4B16"/>
    <w:rsid w:val="00CE7022"/>
    <w:rsid w:val="00CE76C3"/>
    <w:rsid w:val="00CF03C9"/>
    <w:rsid w:val="00CF0BB1"/>
    <w:rsid w:val="00CF11BD"/>
    <w:rsid w:val="00CF12FE"/>
    <w:rsid w:val="00CF2817"/>
    <w:rsid w:val="00CF300D"/>
    <w:rsid w:val="00CF405E"/>
    <w:rsid w:val="00CF5008"/>
    <w:rsid w:val="00CF6CD4"/>
    <w:rsid w:val="00D00262"/>
    <w:rsid w:val="00D00789"/>
    <w:rsid w:val="00D01A81"/>
    <w:rsid w:val="00D0230F"/>
    <w:rsid w:val="00D047F9"/>
    <w:rsid w:val="00D05A4A"/>
    <w:rsid w:val="00D0616B"/>
    <w:rsid w:val="00D0629A"/>
    <w:rsid w:val="00D06896"/>
    <w:rsid w:val="00D07EF6"/>
    <w:rsid w:val="00D07F7E"/>
    <w:rsid w:val="00D13231"/>
    <w:rsid w:val="00D14C6F"/>
    <w:rsid w:val="00D15A8C"/>
    <w:rsid w:val="00D15B56"/>
    <w:rsid w:val="00D17903"/>
    <w:rsid w:val="00D17AB5"/>
    <w:rsid w:val="00D22424"/>
    <w:rsid w:val="00D22688"/>
    <w:rsid w:val="00D2406A"/>
    <w:rsid w:val="00D24808"/>
    <w:rsid w:val="00D24B97"/>
    <w:rsid w:val="00D260EE"/>
    <w:rsid w:val="00D26609"/>
    <w:rsid w:val="00D26A63"/>
    <w:rsid w:val="00D26D08"/>
    <w:rsid w:val="00D27455"/>
    <w:rsid w:val="00D27554"/>
    <w:rsid w:val="00D314D7"/>
    <w:rsid w:val="00D31514"/>
    <w:rsid w:val="00D31EFE"/>
    <w:rsid w:val="00D32DF3"/>
    <w:rsid w:val="00D348AF"/>
    <w:rsid w:val="00D3581A"/>
    <w:rsid w:val="00D4018F"/>
    <w:rsid w:val="00D40393"/>
    <w:rsid w:val="00D41128"/>
    <w:rsid w:val="00D4164A"/>
    <w:rsid w:val="00D41F95"/>
    <w:rsid w:val="00D4237F"/>
    <w:rsid w:val="00D42F06"/>
    <w:rsid w:val="00D438F8"/>
    <w:rsid w:val="00D43921"/>
    <w:rsid w:val="00D44067"/>
    <w:rsid w:val="00D44B7F"/>
    <w:rsid w:val="00D457CF"/>
    <w:rsid w:val="00D46D2E"/>
    <w:rsid w:val="00D47690"/>
    <w:rsid w:val="00D479C0"/>
    <w:rsid w:val="00D530FC"/>
    <w:rsid w:val="00D546A0"/>
    <w:rsid w:val="00D55289"/>
    <w:rsid w:val="00D557EA"/>
    <w:rsid w:val="00D56B5F"/>
    <w:rsid w:val="00D574B7"/>
    <w:rsid w:val="00D62B51"/>
    <w:rsid w:val="00D63B62"/>
    <w:rsid w:val="00D64154"/>
    <w:rsid w:val="00D64232"/>
    <w:rsid w:val="00D6440E"/>
    <w:rsid w:val="00D66F0B"/>
    <w:rsid w:val="00D67831"/>
    <w:rsid w:val="00D72B57"/>
    <w:rsid w:val="00D736CC"/>
    <w:rsid w:val="00D73CEB"/>
    <w:rsid w:val="00D7602D"/>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2E"/>
    <w:rsid w:val="00DA15B0"/>
    <w:rsid w:val="00DA27DB"/>
    <w:rsid w:val="00DA3332"/>
    <w:rsid w:val="00DA362F"/>
    <w:rsid w:val="00DA5342"/>
    <w:rsid w:val="00DA53D1"/>
    <w:rsid w:val="00DB049D"/>
    <w:rsid w:val="00DB0669"/>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16C0"/>
    <w:rsid w:val="00DD350B"/>
    <w:rsid w:val="00DD36F7"/>
    <w:rsid w:val="00DD57FB"/>
    <w:rsid w:val="00DD5E34"/>
    <w:rsid w:val="00DD60C5"/>
    <w:rsid w:val="00DD65D1"/>
    <w:rsid w:val="00DD7F84"/>
    <w:rsid w:val="00DE015D"/>
    <w:rsid w:val="00DE1344"/>
    <w:rsid w:val="00DE1598"/>
    <w:rsid w:val="00DE2220"/>
    <w:rsid w:val="00DE24F7"/>
    <w:rsid w:val="00DE2EFA"/>
    <w:rsid w:val="00DE38B1"/>
    <w:rsid w:val="00DE4D4D"/>
    <w:rsid w:val="00DE6255"/>
    <w:rsid w:val="00DF0DAA"/>
    <w:rsid w:val="00DF0F71"/>
    <w:rsid w:val="00DF1FC0"/>
    <w:rsid w:val="00DF216C"/>
    <w:rsid w:val="00DF238B"/>
    <w:rsid w:val="00DF26FF"/>
    <w:rsid w:val="00DF3738"/>
    <w:rsid w:val="00DF37B7"/>
    <w:rsid w:val="00DF517F"/>
    <w:rsid w:val="00DF59A9"/>
    <w:rsid w:val="00DF637A"/>
    <w:rsid w:val="00DF7162"/>
    <w:rsid w:val="00E00047"/>
    <w:rsid w:val="00E00709"/>
    <w:rsid w:val="00E009CE"/>
    <w:rsid w:val="00E00C31"/>
    <w:rsid w:val="00E012D7"/>
    <w:rsid w:val="00E01472"/>
    <w:rsid w:val="00E0161E"/>
    <w:rsid w:val="00E05E60"/>
    <w:rsid w:val="00E0645F"/>
    <w:rsid w:val="00E06E43"/>
    <w:rsid w:val="00E077DD"/>
    <w:rsid w:val="00E120DC"/>
    <w:rsid w:val="00E13521"/>
    <w:rsid w:val="00E13DEB"/>
    <w:rsid w:val="00E13E2F"/>
    <w:rsid w:val="00E1678D"/>
    <w:rsid w:val="00E17614"/>
    <w:rsid w:val="00E20397"/>
    <w:rsid w:val="00E2199E"/>
    <w:rsid w:val="00E225E8"/>
    <w:rsid w:val="00E23C8C"/>
    <w:rsid w:val="00E2728C"/>
    <w:rsid w:val="00E3141B"/>
    <w:rsid w:val="00E31C48"/>
    <w:rsid w:val="00E32B96"/>
    <w:rsid w:val="00E32E40"/>
    <w:rsid w:val="00E3581D"/>
    <w:rsid w:val="00E35AC3"/>
    <w:rsid w:val="00E365AD"/>
    <w:rsid w:val="00E36A02"/>
    <w:rsid w:val="00E36E94"/>
    <w:rsid w:val="00E41288"/>
    <w:rsid w:val="00E419A2"/>
    <w:rsid w:val="00E41D1E"/>
    <w:rsid w:val="00E4292B"/>
    <w:rsid w:val="00E42FBA"/>
    <w:rsid w:val="00E433E3"/>
    <w:rsid w:val="00E43A15"/>
    <w:rsid w:val="00E43D6D"/>
    <w:rsid w:val="00E44AD3"/>
    <w:rsid w:val="00E454C7"/>
    <w:rsid w:val="00E460E4"/>
    <w:rsid w:val="00E4698E"/>
    <w:rsid w:val="00E46F39"/>
    <w:rsid w:val="00E52101"/>
    <w:rsid w:val="00E5404B"/>
    <w:rsid w:val="00E54C78"/>
    <w:rsid w:val="00E5633A"/>
    <w:rsid w:val="00E61D83"/>
    <w:rsid w:val="00E63651"/>
    <w:rsid w:val="00E63B16"/>
    <w:rsid w:val="00E63EFB"/>
    <w:rsid w:val="00E65F26"/>
    <w:rsid w:val="00E70CCE"/>
    <w:rsid w:val="00E71A40"/>
    <w:rsid w:val="00E7267A"/>
    <w:rsid w:val="00E73681"/>
    <w:rsid w:val="00E73CDF"/>
    <w:rsid w:val="00E73F15"/>
    <w:rsid w:val="00E7505B"/>
    <w:rsid w:val="00E755C0"/>
    <w:rsid w:val="00E764DB"/>
    <w:rsid w:val="00E8190D"/>
    <w:rsid w:val="00E81AEA"/>
    <w:rsid w:val="00E822D1"/>
    <w:rsid w:val="00E83DF5"/>
    <w:rsid w:val="00E84E22"/>
    <w:rsid w:val="00E86572"/>
    <w:rsid w:val="00E86901"/>
    <w:rsid w:val="00E906ED"/>
    <w:rsid w:val="00E91A03"/>
    <w:rsid w:val="00E928E9"/>
    <w:rsid w:val="00E92DD0"/>
    <w:rsid w:val="00E92E7E"/>
    <w:rsid w:val="00E92EC7"/>
    <w:rsid w:val="00E936EF"/>
    <w:rsid w:val="00E9491F"/>
    <w:rsid w:val="00E96AAF"/>
    <w:rsid w:val="00E96B08"/>
    <w:rsid w:val="00E97835"/>
    <w:rsid w:val="00EA222F"/>
    <w:rsid w:val="00EA29C9"/>
    <w:rsid w:val="00EA2A51"/>
    <w:rsid w:val="00EA32F1"/>
    <w:rsid w:val="00EA46A0"/>
    <w:rsid w:val="00EA5EB8"/>
    <w:rsid w:val="00EA6D68"/>
    <w:rsid w:val="00EA719F"/>
    <w:rsid w:val="00EB02B5"/>
    <w:rsid w:val="00EB05B9"/>
    <w:rsid w:val="00EB05C9"/>
    <w:rsid w:val="00EB29D1"/>
    <w:rsid w:val="00EB3BA8"/>
    <w:rsid w:val="00EB3F79"/>
    <w:rsid w:val="00EB4D9E"/>
    <w:rsid w:val="00EB63A7"/>
    <w:rsid w:val="00EB64A7"/>
    <w:rsid w:val="00EB704F"/>
    <w:rsid w:val="00EB7197"/>
    <w:rsid w:val="00EC1170"/>
    <w:rsid w:val="00EC1415"/>
    <w:rsid w:val="00EC157F"/>
    <w:rsid w:val="00EC2214"/>
    <w:rsid w:val="00EC32C0"/>
    <w:rsid w:val="00EC4363"/>
    <w:rsid w:val="00EC4FC1"/>
    <w:rsid w:val="00EC6972"/>
    <w:rsid w:val="00EC6A53"/>
    <w:rsid w:val="00EC70EB"/>
    <w:rsid w:val="00EC7C16"/>
    <w:rsid w:val="00ED346E"/>
    <w:rsid w:val="00ED39A1"/>
    <w:rsid w:val="00ED5AC7"/>
    <w:rsid w:val="00ED64F9"/>
    <w:rsid w:val="00ED6F14"/>
    <w:rsid w:val="00ED706C"/>
    <w:rsid w:val="00ED72BB"/>
    <w:rsid w:val="00EE0618"/>
    <w:rsid w:val="00EE14DC"/>
    <w:rsid w:val="00EE28F6"/>
    <w:rsid w:val="00EE2ABC"/>
    <w:rsid w:val="00EE2C4A"/>
    <w:rsid w:val="00EE2ED7"/>
    <w:rsid w:val="00EE3AC1"/>
    <w:rsid w:val="00EE5B73"/>
    <w:rsid w:val="00EE723F"/>
    <w:rsid w:val="00EE7CAF"/>
    <w:rsid w:val="00EF0726"/>
    <w:rsid w:val="00EF1D1F"/>
    <w:rsid w:val="00EF1E66"/>
    <w:rsid w:val="00EF22BD"/>
    <w:rsid w:val="00EF2B92"/>
    <w:rsid w:val="00EF4F3B"/>
    <w:rsid w:val="00EF765F"/>
    <w:rsid w:val="00EF76BF"/>
    <w:rsid w:val="00F008D0"/>
    <w:rsid w:val="00F0243D"/>
    <w:rsid w:val="00F02B33"/>
    <w:rsid w:val="00F03166"/>
    <w:rsid w:val="00F04928"/>
    <w:rsid w:val="00F04AA8"/>
    <w:rsid w:val="00F05BB8"/>
    <w:rsid w:val="00F0634A"/>
    <w:rsid w:val="00F06BF3"/>
    <w:rsid w:val="00F07111"/>
    <w:rsid w:val="00F0737B"/>
    <w:rsid w:val="00F13745"/>
    <w:rsid w:val="00F140D2"/>
    <w:rsid w:val="00F15262"/>
    <w:rsid w:val="00F15724"/>
    <w:rsid w:val="00F15ED6"/>
    <w:rsid w:val="00F16D52"/>
    <w:rsid w:val="00F171CD"/>
    <w:rsid w:val="00F2006F"/>
    <w:rsid w:val="00F20AD3"/>
    <w:rsid w:val="00F21093"/>
    <w:rsid w:val="00F23113"/>
    <w:rsid w:val="00F2378A"/>
    <w:rsid w:val="00F23C88"/>
    <w:rsid w:val="00F23E81"/>
    <w:rsid w:val="00F243BD"/>
    <w:rsid w:val="00F24D7E"/>
    <w:rsid w:val="00F24E33"/>
    <w:rsid w:val="00F260D9"/>
    <w:rsid w:val="00F274E5"/>
    <w:rsid w:val="00F3003E"/>
    <w:rsid w:val="00F31ECD"/>
    <w:rsid w:val="00F338C6"/>
    <w:rsid w:val="00F370E9"/>
    <w:rsid w:val="00F405B6"/>
    <w:rsid w:val="00F4088C"/>
    <w:rsid w:val="00F40E5E"/>
    <w:rsid w:val="00F42091"/>
    <w:rsid w:val="00F4276F"/>
    <w:rsid w:val="00F4295A"/>
    <w:rsid w:val="00F430E4"/>
    <w:rsid w:val="00F44A79"/>
    <w:rsid w:val="00F44DB4"/>
    <w:rsid w:val="00F47671"/>
    <w:rsid w:val="00F50977"/>
    <w:rsid w:val="00F50DB3"/>
    <w:rsid w:val="00F51214"/>
    <w:rsid w:val="00F51CCB"/>
    <w:rsid w:val="00F521CA"/>
    <w:rsid w:val="00F523D5"/>
    <w:rsid w:val="00F52685"/>
    <w:rsid w:val="00F52740"/>
    <w:rsid w:val="00F52AD7"/>
    <w:rsid w:val="00F533EC"/>
    <w:rsid w:val="00F539BD"/>
    <w:rsid w:val="00F53FBA"/>
    <w:rsid w:val="00F543C0"/>
    <w:rsid w:val="00F54947"/>
    <w:rsid w:val="00F5544C"/>
    <w:rsid w:val="00F5634E"/>
    <w:rsid w:val="00F57317"/>
    <w:rsid w:val="00F57EE2"/>
    <w:rsid w:val="00F6094A"/>
    <w:rsid w:val="00F616CE"/>
    <w:rsid w:val="00F61831"/>
    <w:rsid w:val="00F62237"/>
    <w:rsid w:val="00F62280"/>
    <w:rsid w:val="00F62718"/>
    <w:rsid w:val="00F6537F"/>
    <w:rsid w:val="00F70580"/>
    <w:rsid w:val="00F72AD6"/>
    <w:rsid w:val="00F7301A"/>
    <w:rsid w:val="00F73F61"/>
    <w:rsid w:val="00F74619"/>
    <w:rsid w:val="00F7479C"/>
    <w:rsid w:val="00F75F80"/>
    <w:rsid w:val="00F823ED"/>
    <w:rsid w:val="00F8312D"/>
    <w:rsid w:val="00F8478B"/>
    <w:rsid w:val="00F8536C"/>
    <w:rsid w:val="00F86124"/>
    <w:rsid w:val="00F863E0"/>
    <w:rsid w:val="00F87E10"/>
    <w:rsid w:val="00F91A45"/>
    <w:rsid w:val="00F92126"/>
    <w:rsid w:val="00F9365B"/>
    <w:rsid w:val="00F96166"/>
    <w:rsid w:val="00F96AB5"/>
    <w:rsid w:val="00F97BB7"/>
    <w:rsid w:val="00FA0AA5"/>
    <w:rsid w:val="00FA11C0"/>
    <w:rsid w:val="00FA1CE1"/>
    <w:rsid w:val="00FA2059"/>
    <w:rsid w:val="00FA3FAD"/>
    <w:rsid w:val="00FA4EF3"/>
    <w:rsid w:val="00FA571C"/>
    <w:rsid w:val="00FA5A3B"/>
    <w:rsid w:val="00FA5B0A"/>
    <w:rsid w:val="00FA6DCF"/>
    <w:rsid w:val="00FA70E6"/>
    <w:rsid w:val="00FB15AF"/>
    <w:rsid w:val="00FB2249"/>
    <w:rsid w:val="00FB3F27"/>
    <w:rsid w:val="00FB4190"/>
    <w:rsid w:val="00FB48C6"/>
    <w:rsid w:val="00FB6417"/>
    <w:rsid w:val="00FB7E4B"/>
    <w:rsid w:val="00FC00CF"/>
    <w:rsid w:val="00FC04C8"/>
    <w:rsid w:val="00FC1F37"/>
    <w:rsid w:val="00FC5D40"/>
    <w:rsid w:val="00FC6104"/>
    <w:rsid w:val="00FC6B99"/>
    <w:rsid w:val="00FC7DD3"/>
    <w:rsid w:val="00FD002B"/>
    <w:rsid w:val="00FD002D"/>
    <w:rsid w:val="00FD0F2B"/>
    <w:rsid w:val="00FD114C"/>
    <w:rsid w:val="00FD3099"/>
    <w:rsid w:val="00FD41E1"/>
    <w:rsid w:val="00FD6EC0"/>
    <w:rsid w:val="00FE0480"/>
    <w:rsid w:val="00FE234B"/>
    <w:rsid w:val="00FE24CD"/>
    <w:rsid w:val="00FE2E0A"/>
    <w:rsid w:val="00FE3CA6"/>
    <w:rsid w:val="00FE4922"/>
    <w:rsid w:val="00FE5DC4"/>
    <w:rsid w:val="00FE5E71"/>
    <w:rsid w:val="00FE644C"/>
    <w:rsid w:val="00FE6B7E"/>
    <w:rsid w:val="00FF19DF"/>
    <w:rsid w:val="00FF5719"/>
    <w:rsid w:val="00FF60A3"/>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1BC751"/>
  <w15:docId w15:val="{D69C6DFF-8CD6-4B1D-BB2D-E07C912A5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emf"/><Relationship Id="rId34" Type="http://schemas.openxmlformats.org/officeDocument/2006/relationships/package" Target="embeddings/Microsoft_Visio_Drawing8.vsdx"/><Relationship Id="rId42" Type="http://schemas.openxmlformats.org/officeDocument/2006/relationships/hyperlink" Target="http://baike.baidu.com/view/5981041.htm" TargetMode="External"/><Relationship Id="rId47" Type="http://schemas.openxmlformats.org/officeDocument/2006/relationships/package" Target="embeddings/Microsoft_Visio_Drawing10.vsdx"/><Relationship Id="rId50" Type="http://schemas.openxmlformats.org/officeDocument/2006/relationships/comments" Target="comments.xml"/><Relationship Id="rId55" Type="http://schemas.openxmlformats.org/officeDocument/2006/relationships/package" Target="embeddings/Microsoft_Visio_Drawing12.vsdx"/><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package" Target="embeddings/Microsoft_Visio_Drawing18.vsdx"/><Relationship Id="rId84" Type="http://schemas.openxmlformats.org/officeDocument/2006/relationships/package" Target="embeddings/Microsoft_Visio_Drawing20.vsdx"/><Relationship Id="rId89" Type="http://schemas.openxmlformats.org/officeDocument/2006/relationships/image" Target="media/image45.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hyperlink" Target="http://bbs.railcn.net/forum-44-1.html"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yperlink" Target="http://baike.baidu.com/view/64741.htm" TargetMode="External"/><Relationship Id="rId40" Type="http://schemas.openxmlformats.org/officeDocument/2006/relationships/hyperlink" Target="http://baike.baidu.com/view/4918.htm" TargetMode="External"/><Relationship Id="rId45" Type="http://schemas.openxmlformats.org/officeDocument/2006/relationships/package" Target="embeddings/Microsoft_Visio_Drawing9.vsdx"/><Relationship Id="rId53" Type="http://schemas.openxmlformats.org/officeDocument/2006/relationships/package" Target="embeddings/Microsoft_Visio_Drawing11.vsdx"/><Relationship Id="rId58" Type="http://schemas.openxmlformats.org/officeDocument/2006/relationships/image" Target="media/image23.png"/><Relationship Id="rId66" Type="http://schemas.openxmlformats.org/officeDocument/2006/relationships/image" Target="media/image31.emf"/><Relationship Id="rId74" Type="http://schemas.openxmlformats.org/officeDocument/2006/relationships/image" Target="media/image35.png"/><Relationship Id="rId79" Type="http://schemas.openxmlformats.org/officeDocument/2006/relationships/image" Target="media/image38.wmf"/><Relationship Id="rId87" Type="http://schemas.openxmlformats.org/officeDocument/2006/relationships/image" Target="media/image43.jpeg"/><Relationship Id="rId5" Type="http://schemas.openxmlformats.org/officeDocument/2006/relationships/webSettings" Target="webSettings.xml"/><Relationship Id="rId61" Type="http://schemas.openxmlformats.org/officeDocument/2006/relationships/image" Target="media/image26.png"/><Relationship Id="rId82" Type="http://schemas.openxmlformats.org/officeDocument/2006/relationships/oleObject" Target="embeddings/oleObject2.bin"/><Relationship Id="rId90" Type="http://schemas.openxmlformats.org/officeDocument/2006/relationships/image" Target="media/image46.png"/><Relationship Id="rId95" Type="http://schemas.openxmlformats.org/officeDocument/2006/relationships/oleObject" Target="embeddings/oleObject3.bin"/><Relationship Id="rId19" Type="http://schemas.openxmlformats.org/officeDocument/2006/relationships/image" Target="media/image8.emf"/><Relationship Id="rId14" Type="http://schemas.openxmlformats.org/officeDocument/2006/relationships/image" Target="media/image4.emf"/><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package" Target="embeddings/Microsoft_Visio_Drawing6.vsdx"/><Relationship Id="rId35" Type="http://schemas.openxmlformats.org/officeDocument/2006/relationships/hyperlink" Target="http://baike.baidu.com/view/3626781.htm" TargetMode="External"/><Relationship Id="rId43" Type="http://schemas.openxmlformats.org/officeDocument/2006/relationships/hyperlink" Target="http://baike.baidu.com/view/539565.htm" TargetMode="External"/><Relationship Id="rId48" Type="http://schemas.openxmlformats.org/officeDocument/2006/relationships/image" Target="media/image18.wmf"/><Relationship Id="rId56" Type="http://schemas.openxmlformats.org/officeDocument/2006/relationships/image" Target="media/image22.emf"/><Relationship Id="rId64" Type="http://schemas.openxmlformats.org/officeDocument/2006/relationships/image" Target="media/image29.png"/><Relationship Id="rId69" Type="http://schemas.openxmlformats.org/officeDocument/2006/relationships/package" Target="embeddings/Microsoft_Visio_Drawing15.vsdx"/><Relationship Id="rId77" Type="http://schemas.openxmlformats.org/officeDocument/2006/relationships/image" Target="media/image37.emf"/><Relationship Id="rId8" Type="http://schemas.openxmlformats.org/officeDocument/2006/relationships/header" Target="header1.xml"/><Relationship Id="rId51" Type="http://schemas.microsoft.com/office/2011/relationships/commentsExtended" Target="commentsExtended.xml"/><Relationship Id="rId72" Type="http://schemas.openxmlformats.org/officeDocument/2006/relationships/image" Target="media/image34.emf"/><Relationship Id="rId80" Type="http://schemas.openxmlformats.org/officeDocument/2006/relationships/oleObject" Target="embeddings/oleObject1.bin"/><Relationship Id="rId85" Type="http://schemas.openxmlformats.org/officeDocument/2006/relationships/image" Target="media/image41.png"/><Relationship Id="rId93"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yperlink" Target="http://baike.baidu.com/view/3565.htm" TargetMode="External"/><Relationship Id="rId46" Type="http://schemas.openxmlformats.org/officeDocument/2006/relationships/image" Target="media/image17.emf"/><Relationship Id="rId59" Type="http://schemas.openxmlformats.org/officeDocument/2006/relationships/image" Target="media/image24.png"/><Relationship Id="rId67"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hyperlink" Target="http://baike.baidu.com/view/6431.htm" TargetMode="External"/><Relationship Id="rId54" Type="http://schemas.openxmlformats.org/officeDocument/2006/relationships/image" Target="media/image21.emf"/><Relationship Id="rId62" Type="http://schemas.openxmlformats.org/officeDocument/2006/relationships/image" Target="media/image27.png"/><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hyperlink" Target="http://baike.baidu.com/view/2398.htm" TargetMode="External"/><Relationship Id="rId49" Type="http://schemas.openxmlformats.org/officeDocument/2006/relationships/image" Target="media/image19.wmf"/><Relationship Id="rId57" Type="http://schemas.openxmlformats.org/officeDocument/2006/relationships/package" Target="embeddings/Microsoft_Visio_Drawing13.vsdx"/><Relationship Id="rId10" Type="http://schemas.openxmlformats.org/officeDocument/2006/relationships/hyperlink" Target="http://baike.baidu.com/item/%E4%B8%B2%E8%A1%8C%E9%80%9A%E4%BF%A1%E5%8D%8F%E8%AE%AE" TargetMode="External"/><Relationship Id="rId31" Type="http://schemas.openxmlformats.org/officeDocument/2006/relationships/image" Target="media/image14.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package" Target="embeddings/Microsoft_Visio_Drawing17.vsdx"/><Relationship Id="rId78" Type="http://schemas.openxmlformats.org/officeDocument/2006/relationships/package" Target="embeddings/Microsoft_Visio_Drawing19.vsdx"/><Relationship Id="rId81" Type="http://schemas.openxmlformats.org/officeDocument/2006/relationships/image" Target="media/image39.wmf"/><Relationship Id="rId86" Type="http://schemas.openxmlformats.org/officeDocument/2006/relationships/image" Target="media/image42.jpeg"/><Relationship Id="rId94"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9" Type="http://schemas.openxmlformats.org/officeDocument/2006/relationships/hyperlink" Target="http://baike.baidu.com/view/3762.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E0F72C-FA64-495A-8909-2F33FB680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61</TotalTime>
  <Pages>64</Pages>
  <Words>7372</Words>
  <Characters>42027</Characters>
  <Application>Microsoft Office Word</Application>
  <DocSecurity>0</DocSecurity>
  <Lines>350</Lines>
  <Paragraphs>98</Paragraphs>
  <ScaleCrop>false</ScaleCrop>
  <Company/>
  <LinksUpToDate>false</LinksUpToDate>
  <CharactersWithSpaces>49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989</cp:revision>
  <cp:lastPrinted>2017-06-11T13:54:00Z</cp:lastPrinted>
  <dcterms:created xsi:type="dcterms:W3CDTF">2017-05-08T10:46:00Z</dcterms:created>
  <dcterms:modified xsi:type="dcterms:W3CDTF">2017-06-1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